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A61ED" w:rsidRPr="00206B7D" w:rsidRDefault="004A61ED" w:rsidP="004A61ED">
      <w:pPr>
        <w:pStyle w:val="Default"/>
        <w:spacing w:before="120" w:after="120" w:line="288" w:lineRule="auto"/>
        <w:jc w:val="center"/>
        <w:rPr>
          <w:sz w:val="26"/>
          <w:szCs w:val="26"/>
        </w:rPr>
      </w:pPr>
      <w:bookmarkStart w:id="0" w:name="_GoBack"/>
      <w:r w:rsidRPr="00206B7D">
        <w:rPr>
          <w:noProof/>
          <w:sz w:val="26"/>
          <w:szCs w:val="26"/>
          <w:lang w:eastAsia="en-US"/>
        </w:rPr>
        <w:drawing>
          <wp:anchor distT="0" distB="0" distL="114300" distR="114300" simplePos="0" relativeHeight="251660288" behindDoc="1" locked="0" layoutInCell="1" allowOverlap="1" wp14:anchorId="647AA2AD" wp14:editId="4FBFBC2F">
            <wp:simplePos x="0" y="0"/>
            <wp:positionH relativeFrom="column">
              <wp:posOffset>-26182</wp:posOffset>
            </wp:positionH>
            <wp:positionV relativeFrom="paragraph">
              <wp:posOffset>-514350</wp:posOffset>
            </wp:positionV>
            <wp:extent cx="6019800" cy="9029700"/>
            <wp:effectExtent l="38100" t="38100" r="38100" b="38100"/>
            <wp:wrapNone/>
            <wp:docPr id="23" name="Picture 23" descr="KH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7" descr="KHU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9800" cy="9029700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381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bookmarkEnd w:id="0"/>
      <w:r w:rsidRPr="00206B7D">
        <w:rPr>
          <w:b/>
          <w:bCs/>
          <w:sz w:val="26"/>
          <w:szCs w:val="26"/>
        </w:rPr>
        <w:t>ĐẠI HỌC QUỐC GIA THÀNH PHỐ HỒ CHÍ MINH</w:t>
      </w:r>
    </w:p>
    <w:p w:rsidR="004A61ED" w:rsidRPr="00206B7D" w:rsidRDefault="004A61ED" w:rsidP="004A61ED">
      <w:pPr>
        <w:pStyle w:val="Default"/>
        <w:spacing w:before="120" w:after="120" w:line="288" w:lineRule="auto"/>
        <w:jc w:val="center"/>
        <w:rPr>
          <w:sz w:val="26"/>
          <w:szCs w:val="26"/>
        </w:rPr>
      </w:pPr>
      <w:r w:rsidRPr="00206B7D">
        <w:rPr>
          <w:b/>
          <w:bCs/>
          <w:sz w:val="26"/>
          <w:szCs w:val="26"/>
        </w:rPr>
        <w:t>ĐẠI HỌC CÔNG NGHỆ THÔNG TIN</w:t>
      </w:r>
    </w:p>
    <w:p w:rsidR="004A61ED" w:rsidRPr="00206B7D" w:rsidRDefault="004A61ED" w:rsidP="004A61ED">
      <w:pPr>
        <w:pStyle w:val="Default"/>
        <w:spacing w:before="120" w:after="120" w:line="288" w:lineRule="auto"/>
        <w:jc w:val="center"/>
        <w:rPr>
          <w:sz w:val="26"/>
          <w:szCs w:val="26"/>
        </w:rPr>
      </w:pPr>
      <w:r w:rsidRPr="00206B7D">
        <w:rPr>
          <w:b/>
          <w:bCs/>
          <w:sz w:val="26"/>
          <w:szCs w:val="26"/>
        </w:rPr>
        <w:t>KHOA CÔNG NGHỆ PHẦN MỀM</w:t>
      </w:r>
    </w:p>
    <w:p w:rsidR="004A61ED" w:rsidRPr="00206B7D" w:rsidRDefault="004A61ED" w:rsidP="004A61ED">
      <w:pPr>
        <w:pStyle w:val="Default"/>
        <w:spacing w:before="120" w:after="120" w:line="288" w:lineRule="auto"/>
        <w:jc w:val="center"/>
        <w:rPr>
          <w:b/>
          <w:sz w:val="26"/>
          <w:szCs w:val="26"/>
        </w:rPr>
      </w:pPr>
      <w:r w:rsidRPr="00206B7D">
        <w:rPr>
          <w:b/>
          <w:sz w:val="26"/>
          <w:szCs w:val="26"/>
        </w:rPr>
        <w:sym w:font="Wingdings" w:char="F098"/>
      </w:r>
      <w:r w:rsidRPr="00206B7D">
        <w:rPr>
          <w:b/>
          <w:sz w:val="26"/>
          <w:szCs w:val="26"/>
        </w:rPr>
        <w:sym w:font="Wingdings" w:char="F026"/>
      </w:r>
      <w:r w:rsidRPr="00206B7D">
        <w:rPr>
          <w:b/>
          <w:sz w:val="26"/>
          <w:szCs w:val="26"/>
        </w:rPr>
        <w:sym w:font="Wingdings" w:char="F099"/>
      </w:r>
    </w:p>
    <w:p w:rsidR="004A61ED" w:rsidRPr="00206B7D" w:rsidRDefault="004A61ED" w:rsidP="004A61ED">
      <w:pPr>
        <w:pStyle w:val="Default"/>
        <w:spacing w:before="120" w:after="120" w:line="288" w:lineRule="auto"/>
        <w:jc w:val="center"/>
        <w:rPr>
          <w:bCs/>
          <w:color w:val="FF0000"/>
          <w:sz w:val="26"/>
          <w:szCs w:val="26"/>
        </w:rPr>
      </w:pPr>
      <w:r w:rsidRPr="00206B7D">
        <w:rPr>
          <w:noProof/>
          <w:sz w:val="26"/>
          <w:szCs w:val="26"/>
          <w:lang w:eastAsia="en-US"/>
        </w:rPr>
        <w:drawing>
          <wp:anchor distT="0" distB="0" distL="114300" distR="114300" simplePos="0" relativeHeight="251659264" behindDoc="0" locked="0" layoutInCell="1" allowOverlap="1" wp14:anchorId="09A34226" wp14:editId="572D74EF">
            <wp:simplePos x="0" y="0"/>
            <wp:positionH relativeFrom="margin">
              <wp:align>center</wp:align>
            </wp:positionH>
            <wp:positionV relativeFrom="paragraph">
              <wp:posOffset>9525</wp:posOffset>
            </wp:positionV>
            <wp:extent cx="2085975" cy="1524000"/>
            <wp:effectExtent l="0" t="0" r="9525" b="0"/>
            <wp:wrapSquare wrapText="bothSides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152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206B7D">
        <w:rPr>
          <w:sz w:val="26"/>
          <w:szCs w:val="26"/>
        </w:rPr>
        <w:br w:type="textWrapping" w:clear="all"/>
      </w:r>
    </w:p>
    <w:p w:rsidR="004A61ED" w:rsidRPr="00206B7D" w:rsidRDefault="004A61ED" w:rsidP="004A61ED">
      <w:pPr>
        <w:pStyle w:val="Default"/>
        <w:spacing w:before="120" w:after="120" w:line="288" w:lineRule="auto"/>
        <w:jc w:val="center"/>
        <w:rPr>
          <w:bCs/>
          <w:color w:val="FF0000"/>
          <w:sz w:val="26"/>
          <w:szCs w:val="26"/>
        </w:rPr>
      </w:pPr>
      <w:r w:rsidRPr="00206B7D">
        <w:rPr>
          <w:bCs/>
          <w:color w:val="FF0000"/>
          <w:sz w:val="26"/>
          <w:szCs w:val="26"/>
        </w:rPr>
        <w:t>BÁO CÁO ĐỒ ÁN</w:t>
      </w:r>
      <w:r w:rsidR="00011DFE" w:rsidRPr="00206B7D">
        <w:rPr>
          <w:bCs/>
          <w:color w:val="FF0000"/>
          <w:sz w:val="26"/>
          <w:szCs w:val="26"/>
        </w:rPr>
        <w:t xml:space="preserve"> 03</w:t>
      </w:r>
    </w:p>
    <w:p w:rsidR="004A61ED" w:rsidRPr="00206B7D" w:rsidRDefault="004A61ED" w:rsidP="004A61ED">
      <w:pPr>
        <w:pStyle w:val="Default"/>
        <w:spacing w:before="120" w:after="120" w:line="360" w:lineRule="auto"/>
        <w:jc w:val="center"/>
        <w:rPr>
          <w:b/>
          <w:bCs/>
          <w:color w:val="FF0000"/>
          <w:sz w:val="26"/>
          <w:szCs w:val="26"/>
        </w:rPr>
      </w:pPr>
      <w:r w:rsidRPr="00206B7D">
        <w:rPr>
          <w:b/>
          <w:bCs/>
          <w:color w:val="FF0000"/>
          <w:sz w:val="26"/>
          <w:szCs w:val="26"/>
        </w:rPr>
        <w:t>GIAO TIẾP NGƯỜI MÁY</w:t>
      </w:r>
    </w:p>
    <w:p w:rsidR="004A61ED" w:rsidRPr="00206B7D" w:rsidRDefault="004A61ED" w:rsidP="004A61ED">
      <w:pPr>
        <w:pStyle w:val="Default"/>
        <w:spacing w:before="120" w:after="120" w:line="360" w:lineRule="auto"/>
        <w:jc w:val="center"/>
        <w:rPr>
          <w:b/>
          <w:bCs/>
          <w:color w:val="FF0000"/>
          <w:sz w:val="26"/>
          <w:szCs w:val="26"/>
          <w:lang w:val="vi-VN"/>
        </w:rPr>
      </w:pPr>
    </w:p>
    <w:p w:rsidR="004A61ED" w:rsidRPr="00206B7D" w:rsidRDefault="004A61ED" w:rsidP="004A61ED">
      <w:pPr>
        <w:pStyle w:val="Default"/>
        <w:spacing w:before="120" w:after="120" w:line="288" w:lineRule="auto"/>
        <w:jc w:val="center"/>
        <w:rPr>
          <w:b/>
          <w:bCs/>
          <w:sz w:val="26"/>
          <w:szCs w:val="26"/>
          <w:lang w:val="vi-VN"/>
        </w:rPr>
      </w:pPr>
      <w:r w:rsidRPr="00206B7D">
        <w:rPr>
          <w:b/>
          <w:bCs/>
          <w:sz w:val="26"/>
          <w:szCs w:val="26"/>
          <w:lang w:val="vi-VN"/>
        </w:rPr>
        <w:t>Đề tài:</w:t>
      </w:r>
    </w:p>
    <w:p w:rsidR="004A61ED" w:rsidRPr="00206B7D" w:rsidRDefault="0067060A" w:rsidP="004A61ED">
      <w:pPr>
        <w:pStyle w:val="Default"/>
        <w:spacing w:before="120" w:after="120" w:line="288" w:lineRule="auto"/>
        <w:jc w:val="center"/>
        <w:rPr>
          <w:b/>
          <w:sz w:val="26"/>
          <w:szCs w:val="26"/>
          <w:lang w:val="vi-VN"/>
        </w:rPr>
      </w:pPr>
      <w:r>
        <w:rPr>
          <w:b/>
          <w:sz w:val="26"/>
          <w:szCs w:val="26"/>
          <w:lang w:val="vi-VN"/>
        </w:rPr>
        <w:t>WEBSITE DU LỊCH</w:t>
      </w:r>
    </w:p>
    <w:p w:rsidR="004A61ED" w:rsidRPr="00206B7D" w:rsidRDefault="004A61ED" w:rsidP="004A61ED">
      <w:pPr>
        <w:pStyle w:val="Default"/>
        <w:tabs>
          <w:tab w:val="right" w:pos="9026"/>
        </w:tabs>
        <w:spacing w:before="120" w:after="120" w:line="288" w:lineRule="auto"/>
        <w:jc w:val="center"/>
        <w:rPr>
          <w:b/>
          <w:bCs/>
          <w:sz w:val="26"/>
          <w:szCs w:val="26"/>
          <w:lang w:val="vi-VN"/>
        </w:rPr>
      </w:pPr>
    </w:p>
    <w:p w:rsidR="004A61ED" w:rsidRPr="00206B7D" w:rsidRDefault="004A61ED" w:rsidP="004A61ED">
      <w:pPr>
        <w:pStyle w:val="Default"/>
        <w:tabs>
          <w:tab w:val="left" w:pos="1440"/>
          <w:tab w:val="left" w:pos="4320"/>
          <w:tab w:val="left" w:pos="4950"/>
          <w:tab w:val="right" w:pos="9026"/>
        </w:tabs>
        <w:spacing w:before="120" w:after="120" w:line="288" w:lineRule="auto"/>
        <w:rPr>
          <w:sz w:val="26"/>
          <w:szCs w:val="26"/>
          <w:lang w:val="vi-VN"/>
        </w:rPr>
      </w:pPr>
      <w:r w:rsidRPr="00206B7D">
        <w:rPr>
          <w:b/>
          <w:bCs/>
          <w:sz w:val="26"/>
          <w:szCs w:val="26"/>
          <w:lang w:val="vi-VN"/>
        </w:rPr>
        <w:tab/>
        <w:t xml:space="preserve">Giảng viên hướng dẫn </w:t>
      </w:r>
      <w:r w:rsidRPr="00206B7D">
        <w:rPr>
          <w:b/>
          <w:bCs/>
          <w:sz w:val="26"/>
          <w:szCs w:val="26"/>
          <w:lang w:val="vi-VN"/>
        </w:rPr>
        <w:tab/>
        <w:t xml:space="preserve">: </w:t>
      </w:r>
      <w:r w:rsidRPr="00206B7D">
        <w:rPr>
          <w:b/>
          <w:bCs/>
          <w:sz w:val="26"/>
          <w:szCs w:val="26"/>
          <w:lang w:val="vi-VN"/>
        </w:rPr>
        <w:tab/>
      </w:r>
      <w:r w:rsidRPr="00206B7D">
        <w:rPr>
          <w:b/>
          <w:i/>
          <w:sz w:val="26"/>
          <w:szCs w:val="26"/>
          <w:lang w:val="vi-VN"/>
        </w:rPr>
        <w:t>Nguyễn Công Hoan</w:t>
      </w:r>
    </w:p>
    <w:p w:rsidR="004A61ED" w:rsidRPr="00206B7D" w:rsidRDefault="004A61ED" w:rsidP="004A61ED">
      <w:pPr>
        <w:pStyle w:val="Default"/>
        <w:tabs>
          <w:tab w:val="left" w:pos="1440"/>
          <w:tab w:val="left" w:pos="4320"/>
          <w:tab w:val="left" w:pos="4950"/>
        </w:tabs>
        <w:spacing w:before="120" w:after="120" w:line="288" w:lineRule="auto"/>
        <w:rPr>
          <w:bCs/>
          <w:sz w:val="26"/>
          <w:szCs w:val="26"/>
          <w:lang w:val="vi-VN"/>
        </w:rPr>
      </w:pPr>
      <w:r w:rsidRPr="00206B7D">
        <w:rPr>
          <w:b/>
          <w:bCs/>
          <w:sz w:val="26"/>
          <w:szCs w:val="26"/>
          <w:lang w:val="vi-VN"/>
        </w:rPr>
        <w:tab/>
        <w:t xml:space="preserve">Lớp </w:t>
      </w:r>
      <w:r w:rsidRPr="00206B7D">
        <w:rPr>
          <w:b/>
          <w:bCs/>
          <w:sz w:val="26"/>
          <w:szCs w:val="26"/>
          <w:lang w:val="vi-VN"/>
        </w:rPr>
        <w:tab/>
        <w:t xml:space="preserve">: </w:t>
      </w:r>
      <w:r w:rsidRPr="00206B7D">
        <w:rPr>
          <w:b/>
          <w:bCs/>
          <w:sz w:val="26"/>
          <w:szCs w:val="26"/>
          <w:lang w:val="vi-VN"/>
        </w:rPr>
        <w:tab/>
      </w:r>
      <w:r w:rsidRPr="00206B7D">
        <w:rPr>
          <w:b/>
          <w:bCs/>
          <w:i/>
          <w:sz w:val="26"/>
          <w:szCs w:val="26"/>
          <w:lang w:val="vi-VN"/>
        </w:rPr>
        <w:t>SE215</w:t>
      </w:r>
      <w:r w:rsidR="00472AB7" w:rsidRPr="00206B7D">
        <w:rPr>
          <w:b/>
          <w:bCs/>
          <w:i/>
          <w:sz w:val="26"/>
          <w:szCs w:val="26"/>
          <w:lang w:val="vi-VN"/>
        </w:rPr>
        <w:t>.H</w:t>
      </w:r>
      <w:r w:rsidR="008069C1" w:rsidRPr="00206B7D">
        <w:rPr>
          <w:b/>
          <w:bCs/>
          <w:i/>
          <w:sz w:val="26"/>
          <w:szCs w:val="26"/>
          <w:lang w:val="vi-VN"/>
        </w:rPr>
        <w:t>12</w:t>
      </w:r>
    </w:p>
    <w:p w:rsidR="004A61ED" w:rsidRDefault="004A61ED" w:rsidP="00676757">
      <w:pPr>
        <w:pStyle w:val="Default"/>
        <w:tabs>
          <w:tab w:val="left" w:pos="1440"/>
          <w:tab w:val="left" w:pos="4320"/>
          <w:tab w:val="left" w:pos="4950"/>
        </w:tabs>
        <w:spacing w:line="276" w:lineRule="auto"/>
        <w:rPr>
          <w:b/>
          <w:bCs/>
          <w:i/>
          <w:sz w:val="26"/>
          <w:szCs w:val="26"/>
          <w:lang w:val="vi-VN"/>
        </w:rPr>
      </w:pPr>
      <w:r w:rsidRPr="00206B7D">
        <w:rPr>
          <w:b/>
          <w:bCs/>
          <w:sz w:val="26"/>
          <w:szCs w:val="26"/>
          <w:lang w:val="vi-VN"/>
        </w:rPr>
        <w:tab/>
        <w:t>Sinh viên thực hiện</w:t>
      </w:r>
      <w:r w:rsidRPr="00206B7D">
        <w:rPr>
          <w:b/>
          <w:bCs/>
          <w:sz w:val="26"/>
          <w:szCs w:val="26"/>
          <w:lang w:val="vi-VN"/>
        </w:rPr>
        <w:tab/>
        <w:t xml:space="preserve">: </w:t>
      </w:r>
      <w:r w:rsidRPr="00206B7D">
        <w:rPr>
          <w:b/>
          <w:bCs/>
          <w:sz w:val="26"/>
          <w:szCs w:val="26"/>
          <w:lang w:val="vi-VN"/>
        </w:rPr>
        <w:tab/>
      </w:r>
      <w:r w:rsidRPr="00206B7D">
        <w:rPr>
          <w:b/>
          <w:bCs/>
          <w:i/>
          <w:sz w:val="26"/>
          <w:szCs w:val="26"/>
          <w:lang w:val="vi-VN"/>
        </w:rPr>
        <w:t>Nhóm G</w:t>
      </w:r>
      <w:r w:rsidR="00DF4111" w:rsidRPr="00206B7D">
        <w:rPr>
          <w:b/>
          <w:bCs/>
          <w:i/>
          <w:sz w:val="26"/>
          <w:szCs w:val="26"/>
          <w:lang w:val="vi-VN"/>
        </w:rPr>
        <w:t>06</w:t>
      </w:r>
      <w:r w:rsidRPr="00206B7D">
        <w:rPr>
          <w:b/>
          <w:bCs/>
          <w:i/>
          <w:sz w:val="26"/>
          <w:szCs w:val="26"/>
          <w:lang w:val="vi-VN"/>
        </w:rPr>
        <w:tab/>
      </w:r>
      <w:r w:rsidRPr="00206B7D">
        <w:rPr>
          <w:b/>
          <w:bCs/>
          <w:i/>
          <w:sz w:val="26"/>
          <w:szCs w:val="26"/>
          <w:lang w:val="vi-VN"/>
        </w:rPr>
        <w:tab/>
      </w:r>
      <w:r w:rsidRPr="00206B7D">
        <w:rPr>
          <w:b/>
          <w:bCs/>
          <w:i/>
          <w:sz w:val="26"/>
          <w:szCs w:val="26"/>
          <w:lang w:val="vi-VN"/>
        </w:rPr>
        <w:tab/>
      </w:r>
      <w:r w:rsidRPr="00206B7D">
        <w:rPr>
          <w:b/>
          <w:bCs/>
          <w:i/>
          <w:sz w:val="26"/>
          <w:szCs w:val="26"/>
          <w:lang w:val="vi-VN"/>
        </w:rPr>
        <w:tab/>
      </w:r>
      <w:r w:rsidRPr="00206B7D">
        <w:rPr>
          <w:b/>
          <w:bCs/>
          <w:i/>
          <w:sz w:val="26"/>
          <w:szCs w:val="26"/>
          <w:lang w:val="vi-VN"/>
        </w:rPr>
        <w:tab/>
      </w:r>
      <w:r w:rsidRPr="00206B7D">
        <w:rPr>
          <w:b/>
          <w:bCs/>
          <w:i/>
          <w:sz w:val="26"/>
          <w:szCs w:val="26"/>
          <w:lang w:val="vi-VN"/>
        </w:rPr>
        <w:tab/>
      </w:r>
      <w:r w:rsidRPr="00206B7D">
        <w:rPr>
          <w:b/>
          <w:bCs/>
          <w:i/>
          <w:sz w:val="26"/>
          <w:szCs w:val="26"/>
          <w:lang w:val="vi-VN"/>
        </w:rPr>
        <w:tab/>
      </w:r>
      <w:r w:rsidRPr="00206B7D">
        <w:rPr>
          <w:b/>
          <w:bCs/>
          <w:i/>
          <w:sz w:val="26"/>
          <w:szCs w:val="26"/>
          <w:lang w:val="vi-VN"/>
        </w:rPr>
        <w:tab/>
      </w:r>
      <w:r w:rsidRPr="00206B7D">
        <w:rPr>
          <w:b/>
          <w:bCs/>
          <w:i/>
          <w:sz w:val="26"/>
          <w:szCs w:val="26"/>
          <w:lang w:val="vi-VN"/>
        </w:rPr>
        <w:tab/>
      </w:r>
      <w:r w:rsidR="00676757" w:rsidRPr="00206B7D">
        <w:rPr>
          <w:b/>
          <w:bCs/>
          <w:i/>
          <w:sz w:val="26"/>
          <w:szCs w:val="26"/>
          <w:lang w:val="vi-VN"/>
        </w:rPr>
        <w:t>12520250 – Phùng Duy Lương</w:t>
      </w:r>
    </w:p>
    <w:p w:rsidR="003C13A6" w:rsidRDefault="003C13A6" w:rsidP="001E0B30">
      <w:pPr>
        <w:pStyle w:val="Default"/>
        <w:tabs>
          <w:tab w:val="left" w:pos="1440"/>
          <w:tab w:val="left" w:pos="4320"/>
          <w:tab w:val="left" w:pos="4950"/>
        </w:tabs>
        <w:spacing w:line="276" w:lineRule="auto"/>
        <w:ind w:left="5040"/>
        <w:rPr>
          <w:b/>
          <w:bCs/>
          <w:i/>
          <w:sz w:val="26"/>
          <w:szCs w:val="26"/>
          <w:lang w:val="vi-VN"/>
        </w:rPr>
      </w:pPr>
      <w:r w:rsidRPr="003C13A6">
        <w:rPr>
          <w:b/>
          <w:bCs/>
          <w:i/>
          <w:sz w:val="26"/>
          <w:szCs w:val="26"/>
          <w:lang w:val="vi-VN"/>
        </w:rPr>
        <w:t>12520303</w:t>
      </w:r>
      <w:r>
        <w:rPr>
          <w:b/>
          <w:bCs/>
          <w:i/>
          <w:sz w:val="26"/>
          <w:szCs w:val="26"/>
          <w:lang w:val="vi-VN"/>
        </w:rPr>
        <w:t xml:space="preserve"> – Nguyễn Đức Nhẫn</w:t>
      </w:r>
    </w:p>
    <w:p w:rsidR="003C13A6" w:rsidRDefault="003C13A6" w:rsidP="001E0B30">
      <w:pPr>
        <w:pStyle w:val="Default"/>
        <w:tabs>
          <w:tab w:val="left" w:pos="1440"/>
          <w:tab w:val="left" w:pos="4320"/>
          <w:tab w:val="left" w:pos="4950"/>
        </w:tabs>
        <w:spacing w:line="276" w:lineRule="auto"/>
        <w:ind w:left="5040"/>
        <w:rPr>
          <w:b/>
          <w:bCs/>
          <w:i/>
          <w:sz w:val="26"/>
          <w:szCs w:val="26"/>
          <w:lang w:val="vi-VN"/>
        </w:rPr>
      </w:pPr>
      <w:r w:rsidRPr="003C13A6">
        <w:rPr>
          <w:b/>
          <w:bCs/>
          <w:i/>
          <w:sz w:val="26"/>
          <w:szCs w:val="26"/>
          <w:lang w:val="vi-VN"/>
        </w:rPr>
        <w:t>12520366</w:t>
      </w:r>
      <w:r>
        <w:rPr>
          <w:b/>
          <w:bCs/>
          <w:i/>
          <w:sz w:val="26"/>
          <w:szCs w:val="26"/>
          <w:lang w:val="vi-VN"/>
        </w:rPr>
        <w:t xml:space="preserve"> – Đoàn Minh Tài</w:t>
      </w:r>
    </w:p>
    <w:p w:rsidR="001E0B30" w:rsidRDefault="003C13A6" w:rsidP="00112CD6">
      <w:pPr>
        <w:pStyle w:val="Default"/>
        <w:tabs>
          <w:tab w:val="left" w:pos="1440"/>
          <w:tab w:val="left" w:pos="4320"/>
          <w:tab w:val="left" w:pos="4950"/>
        </w:tabs>
        <w:spacing w:line="276" w:lineRule="auto"/>
        <w:ind w:left="5040"/>
        <w:rPr>
          <w:b/>
          <w:bCs/>
          <w:i/>
          <w:sz w:val="26"/>
          <w:szCs w:val="26"/>
          <w:lang w:val="vi-VN"/>
        </w:rPr>
      </w:pPr>
      <w:r w:rsidRPr="003C13A6">
        <w:rPr>
          <w:b/>
          <w:bCs/>
          <w:i/>
          <w:sz w:val="26"/>
          <w:szCs w:val="26"/>
          <w:lang w:val="vi-VN"/>
        </w:rPr>
        <w:t>12520077</w:t>
      </w:r>
      <w:r>
        <w:rPr>
          <w:b/>
          <w:bCs/>
          <w:i/>
          <w:sz w:val="26"/>
          <w:szCs w:val="26"/>
          <w:lang w:val="vi-VN"/>
        </w:rPr>
        <w:t xml:space="preserve"> – Hà Huy Đức</w:t>
      </w:r>
    </w:p>
    <w:p w:rsidR="003C13A6" w:rsidRDefault="003C13A6" w:rsidP="00676757">
      <w:pPr>
        <w:pStyle w:val="Default"/>
        <w:tabs>
          <w:tab w:val="left" w:pos="1440"/>
          <w:tab w:val="left" w:pos="4320"/>
          <w:tab w:val="left" w:pos="4950"/>
        </w:tabs>
        <w:spacing w:line="276" w:lineRule="auto"/>
        <w:rPr>
          <w:b/>
          <w:bCs/>
          <w:i/>
          <w:sz w:val="26"/>
          <w:szCs w:val="26"/>
          <w:lang w:val="vi-VN"/>
        </w:rPr>
      </w:pPr>
    </w:p>
    <w:p w:rsidR="001E0B30" w:rsidRDefault="001E0B30" w:rsidP="00676757">
      <w:pPr>
        <w:pStyle w:val="Default"/>
        <w:tabs>
          <w:tab w:val="left" w:pos="1440"/>
          <w:tab w:val="left" w:pos="4320"/>
          <w:tab w:val="left" w:pos="4950"/>
        </w:tabs>
        <w:spacing w:line="276" w:lineRule="auto"/>
        <w:rPr>
          <w:b/>
          <w:bCs/>
          <w:i/>
          <w:sz w:val="26"/>
          <w:szCs w:val="26"/>
          <w:lang w:val="vi-VN"/>
        </w:rPr>
      </w:pPr>
    </w:p>
    <w:p w:rsidR="001E0B30" w:rsidRDefault="001E0B30" w:rsidP="00676757">
      <w:pPr>
        <w:pStyle w:val="Default"/>
        <w:tabs>
          <w:tab w:val="left" w:pos="1440"/>
          <w:tab w:val="left" w:pos="4320"/>
          <w:tab w:val="left" w:pos="4950"/>
        </w:tabs>
        <w:spacing w:line="276" w:lineRule="auto"/>
        <w:rPr>
          <w:b/>
          <w:bCs/>
          <w:i/>
          <w:sz w:val="26"/>
          <w:szCs w:val="26"/>
          <w:lang w:val="vi-VN"/>
        </w:rPr>
      </w:pPr>
    </w:p>
    <w:p w:rsidR="001E0B30" w:rsidRDefault="001E0B30" w:rsidP="00676757">
      <w:pPr>
        <w:pStyle w:val="Default"/>
        <w:tabs>
          <w:tab w:val="left" w:pos="1440"/>
          <w:tab w:val="left" w:pos="4320"/>
          <w:tab w:val="left" w:pos="4950"/>
        </w:tabs>
        <w:spacing w:line="276" w:lineRule="auto"/>
        <w:rPr>
          <w:b/>
          <w:bCs/>
          <w:i/>
          <w:sz w:val="26"/>
          <w:szCs w:val="26"/>
          <w:lang w:val="vi-VN"/>
        </w:rPr>
      </w:pPr>
    </w:p>
    <w:p w:rsidR="001E0B30" w:rsidRDefault="001E0B30" w:rsidP="00676757">
      <w:pPr>
        <w:pStyle w:val="Default"/>
        <w:tabs>
          <w:tab w:val="left" w:pos="1440"/>
          <w:tab w:val="left" w:pos="4320"/>
          <w:tab w:val="left" w:pos="4950"/>
        </w:tabs>
        <w:spacing w:line="276" w:lineRule="auto"/>
        <w:rPr>
          <w:b/>
          <w:bCs/>
          <w:i/>
          <w:sz w:val="26"/>
          <w:szCs w:val="26"/>
          <w:lang w:val="vi-VN"/>
        </w:rPr>
      </w:pPr>
    </w:p>
    <w:p w:rsidR="001E0B30" w:rsidRPr="001E0B30" w:rsidRDefault="001E0B30" w:rsidP="001E0B30">
      <w:pPr>
        <w:pStyle w:val="Default"/>
        <w:tabs>
          <w:tab w:val="left" w:pos="1440"/>
          <w:tab w:val="left" w:pos="4320"/>
          <w:tab w:val="left" w:pos="4950"/>
        </w:tabs>
        <w:spacing w:line="276" w:lineRule="auto"/>
        <w:jc w:val="center"/>
        <w:rPr>
          <w:bCs/>
          <w:i/>
          <w:lang w:val="vi-VN"/>
        </w:rPr>
      </w:pPr>
      <w:r w:rsidRPr="001E0B30">
        <w:rPr>
          <w:b/>
          <w:bCs/>
          <w:i/>
          <w:lang w:val="vi-VN"/>
        </w:rPr>
        <w:t>TP.Hồ Chí Minh,  Ngày 05 Tháng 12 Năm 2016</w:t>
      </w:r>
    </w:p>
    <w:p w:rsidR="004A61ED" w:rsidRPr="00206B7D" w:rsidRDefault="004A61ED" w:rsidP="00676757">
      <w:pPr>
        <w:rPr>
          <w:rFonts w:ascii="Times New Roman" w:hAnsi="Times New Roman" w:cs="Times New Roman"/>
          <w:sz w:val="26"/>
          <w:szCs w:val="26"/>
        </w:rPr>
      </w:pPr>
    </w:p>
    <w:p w:rsidR="00375407" w:rsidRPr="00206B7D" w:rsidRDefault="00375407" w:rsidP="00375407">
      <w:pPr>
        <w:rPr>
          <w:rFonts w:ascii="Times New Roman" w:hAnsi="Times New Roman" w:cs="Times New Roman"/>
          <w:b/>
          <w:sz w:val="26"/>
          <w:szCs w:val="26"/>
        </w:rPr>
      </w:pPr>
    </w:p>
    <w:p w:rsidR="001E0B30" w:rsidRPr="00206B7D" w:rsidRDefault="00375407" w:rsidP="00375407">
      <w:pPr>
        <w:rPr>
          <w:rFonts w:ascii="Times New Roman" w:hAnsi="Times New Roman" w:cs="Times New Roman"/>
          <w:b/>
          <w:sz w:val="26"/>
          <w:szCs w:val="26"/>
        </w:rPr>
      </w:pPr>
      <w:r w:rsidRPr="00206B7D">
        <w:rPr>
          <w:rFonts w:ascii="Times New Roman" w:hAnsi="Times New Roman" w:cs="Times New Roman"/>
          <w:b/>
          <w:sz w:val="26"/>
          <w:szCs w:val="26"/>
        </w:rPr>
        <w:br w:type="page"/>
      </w:r>
    </w:p>
    <w:p w:rsidR="00375407" w:rsidRDefault="004C58CF" w:rsidP="009217EF">
      <w:pPr>
        <w:pStyle w:val="Heading1"/>
        <w:spacing w:line="36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  <w:bookmarkStart w:id="1" w:name="_Toc468729910"/>
      <w:bookmarkStart w:id="2" w:name="_Toc468730626"/>
      <w:proofErr w:type="spellStart"/>
      <w:r w:rsidRPr="00EA51A1">
        <w:rPr>
          <w:rFonts w:ascii="Times New Roman" w:hAnsi="Times New Roman" w:cs="Times New Roman"/>
          <w:b/>
          <w:sz w:val="36"/>
          <w:szCs w:val="36"/>
        </w:rPr>
        <w:lastRenderedPageBreak/>
        <w:t>Chương</w:t>
      </w:r>
      <w:proofErr w:type="spellEnd"/>
      <w:r w:rsidRPr="00EA51A1">
        <w:rPr>
          <w:rFonts w:ascii="Times New Roman" w:hAnsi="Times New Roman" w:cs="Times New Roman"/>
          <w:b/>
          <w:sz w:val="36"/>
          <w:szCs w:val="36"/>
        </w:rPr>
        <w:t xml:space="preserve"> </w:t>
      </w:r>
      <w:r w:rsidR="00375407" w:rsidRPr="00EA51A1">
        <w:rPr>
          <w:rFonts w:ascii="Times New Roman" w:hAnsi="Times New Roman" w:cs="Times New Roman"/>
          <w:b/>
          <w:sz w:val="36"/>
          <w:szCs w:val="36"/>
        </w:rPr>
        <w:t>1: Profile</w:t>
      </w:r>
      <w:bookmarkEnd w:id="1"/>
      <w:bookmarkEnd w:id="2"/>
    </w:p>
    <w:p w:rsidR="00FC44BC" w:rsidRPr="00FC44BC" w:rsidRDefault="00FC44BC" w:rsidP="00FC44BC"/>
    <w:p w:rsidR="00375407" w:rsidRPr="008B2C97" w:rsidRDefault="00375407" w:rsidP="00375407">
      <w:pPr>
        <w:pStyle w:val="ListParagraph"/>
        <w:numPr>
          <w:ilvl w:val="1"/>
          <w:numId w:val="1"/>
        </w:numPr>
        <w:outlineLvl w:val="1"/>
        <w:rPr>
          <w:rFonts w:ascii="Times New Roman" w:hAnsi="Times New Roman" w:cs="Times New Roman"/>
          <w:b/>
          <w:sz w:val="26"/>
          <w:szCs w:val="26"/>
        </w:rPr>
      </w:pPr>
      <w:bookmarkStart w:id="3" w:name="_Toc468729911"/>
      <w:bookmarkStart w:id="4" w:name="_Toc468730627"/>
      <w:proofErr w:type="spellStart"/>
      <w:r w:rsidRPr="008B2C97">
        <w:rPr>
          <w:rFonts w:ascii="Times New Roman" w:hAnsi="Times New Roman" w:cs="Times New Roman"/>
          <w:b/>
          <w:sz w:val="26"/>
          <w:szCs w:val="26"/>
        </w:rPr>
        <w:t>Người</w:t>
      </w:r>
      <w:proofErr w:type="spellEnd"/>
      <w:r w:rsidRPr="008B2C97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8B2C97">
        <w:rPr>
          <w:rFonts w:ascii="Times New Roman" w:hAnsi="Times New Roman" w:cs="Times New Roman"/>
          <w:b/>
          <w:sz w:val="26"/>
          <w:szCs w:val="26"/>
        </w:rPr>
        <w:t>dùng</w:t>
      </w:r>
      <w:proofErr w:type="spellEnd"/>
      <w:r w:rsidRPr="008B2C97">
        <w:rPr>
          <w:rFonts w:ascii="Times New Roman" w:hAnsi="Times New Roman" w:cs="Times New Roman"/>
          <w:b/>
          <w:sz w:val="26"/>
          <w:szCs w:val="26"/>
        </w:rPr>
        <w:t xml:space="preserve"> &amp; </w:t>
      </w:r>
      <w:proofErr w:type="spellStart"/>
      <w:r w:rsidRPr="008B2C97">
        <w:rPr>
          <w:rFonts w:ascii="Times New Roman" w:hAnsi="Times New Roman" w:cs="Times New Roman"/>
          <w:b/>
          <w:sz w:val="26"/>
          <w:szCs w:val="26"/>
        </w:rPr>
        <w:t>Khách</w:t>
      </w:r>
      <w:proofErr w:type="spellEnd"/>
      <w:r w:rsidRPr="008B2C97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8B2C97">
        <w:rPr>
          <w:rFonts w:ascii="Times New Roman" w:hAnsi="Times New Roman" w:cs="Times New Roman"/>
          <w:b/>
          <w:sz w:val="26"/>
          <w:szCs w:val="26"/>
        </w:rPr>
        <w:t>hàng</w:t>
      </w:r>
      <w:bookmarkEnd w:id="3"/>
      <w:bookmarkEnd w:id="4"/>
      <w:proofErr w:type="spellEnd"/>
    </w:p>
    <w:p w:rsidR="0083480A" w:rsidRPr="00206B7D" w:rsidRDefault="00375407" w:rsidP="000F636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06B7D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dùng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: </w:t>
      </w:r>
    </w:p>
    <w:p w:rsidR="000F6366" w:rsidRPr="00206B7D" w:rsidRDefault="000F6366" w:rsidP="004F28B7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Theo  độ tuổi: 16 đến 50 tuổi</w:t>
      </w:r>
    </w:p>
    <w:p w:rsidR="000F6366" w:rsidRPr="00206B7D" w:rsidRDefault="000F6366" w:rsidP="004F28B7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Theo nghề nghiệp: Học sinh, sinh viên, nhân viên văn phòng (nói chung cho các ngành nghề mà người làm việc trong văn phòng), thương nhân.</w:t>
      </w:r>
    </w:p>
    <w:p w:rsidR="000F6366" w:rsidRPr="00206B7D" w:rsidRDefault="000F6366" w:rsidP="004C58CF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Theo mức độ tổ chức: cá nhân, gia đình.</w:t>
      </w:r>
    </w:p>
    <w:p w:rsidR="00375407" w:rsidRPr="00206B7D" w:rsidRDefault="00375407" w:rsidP="00375407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06B7D">
        <w:rPr>
          <w:rFonts w:ascii="Times New Roman" w:hAnsi="Times New Roman" w:cs="Times New Roman"/>
          <w:sz w:val="26"/>
          <w:szCs w:val="26"/>
        </w:rPr>
        <w:t>Khách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: </w:t>
      </w:r>
    </w:p>
    <w:p w:rsidR="00375407" w:rsidRPr="00206B7D" w:rsidRDefault="00375407" w:rsidP="00375407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06B7D">
        <w:rPr>
          <w:rFonts w:ascii="Times New Roman" w:hAnsi="Times New Roman" w:cs="Times New Roman"/>
          <w:sz w:val="26"/>
          <w:szCs w:val="26"/>
        </w:rPr>
        <w:t>Khách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vãng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lai</w:t>
      </w:r>
      <w:proofErr w:type="spellEnd"/>
    </w:p>
    <w:p w:rsidR="00375407" w:rsidRPr="00206B7D" w:rsidRDefault="00375407" w:rsidP="00375407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06B7D">
        <w:rPr>
          <w:rFonts w:ascii="Times New Roman" w:hAnsi="Times New Roman" w:cs="Times New Roman"/>
          <w:sz w:val="26"/>
          <w:szCs w:val="26"/>
        </w:rPr>
        <w:t>Khách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tiềm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năng</w:t>
      </w:r>
      <w:proofErr w:type="spellEnd"/>
    </w:p>
    <w:p w:rsidR="00375407" w:rsidRPr="00640242" w:rsidRDefault="00375407" w:rsidP="00375407">
      <w:pPr>
        <w:pStyle w:val="ListParagraph"/>
        <w:numPr>
          <w:ilvl w:val="1"/>
          <w:numId w:val="1"/>
        </w:numPr>
        <w:outlineLvl w:val="1"/>
        <w:rPr>
          <w:rFonts w:ascii="Times New Roman" w:hAnsi="Times New Roman" w:cs="Times New Roman"/>
          <w:b/>
          <w:sz w:val="26"/>
          <w:szCs w:val="26"/>
        </w:rPr>
      </w:pPr>
      <w:bookmarkStart w:id="5" w:name="_Toc468729912"/>
      <w:bookmarkStart w:id="6" w:name="_Toc468730628"/>
      <w:proofErr w:type="spellStart"/>
      <w:r w:rsidRPr="00640242">
        <w:rPr>
          <w:rFonts w:ascii="Times New Roman" w:hAnsi="Times New Roman" w:cs="Times New Roman"/>
          <w:b/>
          <w:sz w:val="26"/>
          <w:szCs w:val="26"/>
        </w:rPr>
        <w:t>Môi</w:t>
      </w:r>
      <w:proofErr w:type="spellEnd"/>
      <w:r w:rsidRPr="00640242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40242">
        <w:rPr>
          <w:rFonts w:ascii="Times New Roman" w:hAnsi="Times New Roman" w:cs="Times New Roman"/>
          <w:b/>
          <w:sz w:val="26"/>
          <w:szCs w:val="26"/>
        </w:rPr>
        <w:t>trường</w:t>
      </w:r>
      <w:bookmarkEnd w:id="5"/>
      <w:bookmarkEnd w:id="6"/>
      <w:proofErr w:type="spellEnd"/>
    </w:p>
    <w:p w:rsidR="00375407" w:rsidRPr="00716A4A" w:rsidRDefault="00375407" w:rsidP="00375407">
      <w:pPr>
        <w:pStyle w:val="ListParagraph"/>
        <w:numPr>
          <w:ilvl w:val="2"/>
          <w:numId w:val="1"/>
        </w:numPr>
        <w:outlineLvl w:val="2"/>
        <w:rPr>
          <w:rFonts w:ascii="Times New Roman" w:hAnsi="Times New Roman" w:cs="Times New Roman"/>
          <w:i/>
          <w:sz w:val="26"/>
          <w:szCs w:val="26"/>
        </w:rPr>
      </w:pPr>
      <w:bookmarkStart w:id="7" w:name="_Toc468729913"/>
      <w:bookmarkStart w:id="8" w:name="_Toc468730629"/>
      <w:proofErr w:type="spellStart"/>
      <w:r w:rsidRPr="00716A4A">
        <w:rPr>
          <w:rFonts w:ascii="Times New Roman" w:hAnsi="Times New Roman" w:cs="Times New Roman"/>
          <w:i/>
          <w:sz w:val="26"/>
          <w:szCs w:val="26"/>
        </w:rPr>
        <w:t>Phần</w:t>
      </w:r>
      <w:proofErr w:type="spellEnd"/>
      <w:r w:rsidRPr="00716A4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716A4A">
        <w:rPr>
          <w:rFonts w:ascii="Times New Roman" w:hAnsi="Times New Roman" w:cs="Times New Roman"/>
          <w:i/>
          <w:sz w:val="26"/>
          <w:szCs w:val="26"/>
        </w:rPr>
        <w:t>cứng</w:t>
      </w:r>
      <w:bookmarkEnd w:id="7"/>
      <w:bookmarkEnd w:id="8"/>
      <w:proofErr w:type="spellEnd"/>
    </w:p>
    <w:p w:rsidR="00375407" w:rsidRPr="00206B7D" w:rsidRDefault="00375407" w:rsidP="00375407">
      <w:pPr>
        <w:pStyle w:val="ListParagraph"/>
        <w:rPr>
          <w:rFonts w:ascii="Times New Roman" w:hAnsi="Times New Roman" w:cs="Times New Roman"/>
          <w:sz w:val="26"/>
          <w:szCs w:val="26"/>
        </w:rPr>
      </w:pPr>
      <w:proofErr w:type="spellStart"/>
      <w:r w:rsidRPr="00206B7D">
        <w:rPr>
          <w:rFonts w:ascii="Times New Roman" w:hAnsi="Times New Roman" w:cs="Times New Roman"/>
          <w:sz w:val="26"/>
          <w:szCs w:val="26"/>
        </w:rPr>
        <w:t>Yêu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cầu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máy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móc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bị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>:</w:t>
      </w:r>
    </w:p>
    <w:p w:rsidR="00375407" w:rsidRPr="00206B7D" w:rsidRDefault="00375407" w:rsidP="00375407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6"/>
          <w:szCs w:val="26"/>
        </w:rPr>
      </w:pPr>
      <w:r w:rsidRPr="00206B7D">
        <w:rPr>
          <w:rFonts w:ascii="Times New Roman" w:hAnsi="Times New Roman" w:cs="Times New Roman"/>
          <w:sz w:val="26"/>
          <w:szCs w:val="26"/>
        </w:rPr>
        <w:t xml:space="preserve">01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máy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chủ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r w:rsidR="00A25DF9" w:rsidRPr="00206B7D">
        <w:rPr>
          <w:rFonts w:ascii="Times New Roman" w:hAnsi="Times New Roman" w:cs="Times New Roman"/>
          <w:sz w:val="26"/>
          <w:szCs w:val="26"/>
        </w:rPr>
        <w:t>CPU Pentium III 533, RAM 128 MB</w:t>
      </w:r>
      <w:r w:rsidRPr="00206B7D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đĩa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cứng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40</w:t>
      </w:r>
      <w:r w:rsidR="00CC6CF7"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r w:rsidR="00CC6CF7" w:rsidRPr="00206B7D">
        <w:rPr>
          <w:rFonts w:ascii="Times New Roman" w:hAnsi="Times New Roman" w:cs="Times New Roman"/>
          <w:sz w:val="26"/>
          <w:szCs w:val="26"/>
        </w:rPr>
        <w:t>GB</w:t>
      </w:r>
      <w:r w:rsidRPr="00206B7D">
        <w:rPr>
          <w:rFonts w:ascii="Times New Roman" w:hAnsi="Times New Roman" w:cs="Times New Roman"/>
          <w:sz w:val="26"/>
          <w:szCs w:val="26"/>
        </w:rPr>
        <w:t>.</w:t>
      </w:r>
    </w:p>
    <w:p w:rsidR="00375407" w:rsidRPr="00206B7D" w:rsidRDefault="00375407" w:rsidP="00375407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06B7D">
        <w:rPr>
          <w:rFonts w:ascii="Times New Roman" w:hAnsi="Times New Roman" w:cs="Times New Roman"/>
          <w:sz w:val="26"/>
          <w:szCs w:val="26"/>
        </w:rPr>
        <w:t>Khoảng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05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máy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trạm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đặt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ở</w:t>
      </w:r>
      <w:r w:rsidR="00A25DF9"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25DF9" w:rsidRPr="00206B7D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="00A25DF9"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25DF9" w:rsidRPr="00206B7D">
        <w:rPr>
          <w:rFonts w:ascii="Times New Roman" w:hAnsi="Times New Roman" w:cs="Times New Roman"/>
          <w:sz w:val="26"/>
          <w:szCs w:val="26"/>
        </w:rPr>
        <w:t>phòng</w:t>
      </w:r>
      <w:proofErr w:type="spellEnd"/>
      <w:r w:rsidR="00A25DF9" w:rsidRPr="00206B7D">
        <w:rPr>
          <w:rFonts w:ascii="Times New Roman" w:hAnsi="Times New Roman" w:cs="Times New Roman"/>
          <w:sz w:val="26"/>
          <w:szCs w:val="26"/>
        </w:rPr>
        <w:t xml:space="preserve"> ban </w:t>
      </w:r>
      <w:proofErr w:type="spellStart"/>
      <w:r w:rsidR="00A25DF9" w:rsidRPr="00206B7D">
        <w:rPr>
          <w:rFonts w:ascii="Times New Roman" w:hAnsi="Times New Roman" w:cs="Times New Roman"/>
          <w:sz w:val="26"/>
          <w:szCs w:val="26"/>
        </w:rPr>
        <w:t>khác</w:t>
      </w:r>
      <w:proofErr w:type="spellEnd"/>
      <w:r w:rsidR="00A25DF9"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25DF9" w:rsidRPr="00206B7D">
        <w:rPr>
          <w:rFonts w:ascii="Times New Roman" w:hAnsi="Times New Roman" w:cs="Times New Roman"/>
          <w:sz w:val="26"/>
          <w:szCs w:val="26"/>
        </w:rPr>
        <w:t>nhau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>,</w:t>
      </w:r>
      <w:r w:rsidR="00A25DF9"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dung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lượng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đĩa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cứng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từ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8</w:t>
      </w:r>
      <w:r w:rsidR="00D875B2"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r w:rsidR="00D875B2" w:rsidRPr="00206B7D">
        <w:rPr>
          <w:rFonts w:ascii="Times New Roman" w:hAnsi="Times New Roman" w:cs="Times New Roman"/>
          <w:sz w:val="26"/>
          <w:szCs w:val="26"/>
        </w:rPr>
        <w:t>GB</w:t>
      </w:r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đế</w:t>
      </w:r>
      <w:r w:rsidR="00D875B2" w:rsidRPr="00206B7D">
        <w:rPr>
          <w:rFonts w:ascii="Times New Roman" w:hAnsi="Times New Roman" w:cs="Times New Roman"/>
          <w:sz w:val="26"/>
          <w:szCs w:val="26"/>
        </w:rPr>
        <w:t>n</w:t>
      </w:r>
      <w:proofErr w:type="spellEnd"/>
      <w:r w:rsidR="00D875B2" w:rsidRPr="00206B7D">
        <w:rPr>
          <w:rFonts w:ascii="Times New Roman" w:hAnsi="Times New Roman" w:cs="Times New Roman"/>
          <w:sz w:val="26"/>
          <w:szCs w:val="26"/>
        </w:rPr>
        <w:t xml:space="preserve"> 10 GB</w:t>
      </w:r>
      <w:r w:rsidRPr="00206B7D">
        <w:rPr>
          <w:rFonts w:ascii="Times New Roman" w:hAnsi="Times New Roman" w:cs="Times New Roman"/>
          <w:sz w:val="26"/>
          <w:szCs w:val="26"/>
        </w:rPr>
        <w:t>.</w:t>
      </w:r>
    </w:p>
    <w:p w:rsidR="00375407" w:rsidRPr="00206B7D" w:rsidRDefault="00452432" w:rsidP="00375407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06B7D">
        <w:rPr>
          <w:rFonts w:ascii="Times New Roman" w:hAnsi="Times New Roman" w:cs="Times New Roman"/>
          <w:sz w:val="26"/>
          <w:szCs w:val="26"/>
        </w:rPr>
        <w:t>Ngoài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ra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, 03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máy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in</w:t>
      </w:r>
      <w:r w:rsidR="00375407" w:rsidRPr="00206B7D">
        <w:rPr>
          <w:rFonts w:ascii="Times New Roman" w:hAnsi="Times New Roman" w:cs="Times New Roman"/>
          <w:sz w:val="26"/>
          <w:szCs w:val="26"/>
        </w:rPr>
        <w:t xml:space="preserve">, 02 </w:t>
      </w:r>
      <w:proofErr w:type="spellStart"/>
      <w:r w:rsidR="00375407" w:rsidRPr="00206B7D">
        <w:rPr>
          <w:rFonts w:ascii="Times New Roman" w:hAnsi="Times New Roman" w:cs="Times New Roman"/>
          <w:sz w:val="26"/>
          <w:szCs w:val="26"/>
        </w:rPr>
        <w:t>máy</w:t>
      </w:r>
      <w:proofErr w:type="spellEnd"/>
      <w:r w:rsidR="00375407"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375407" w:rsidRPr="00206B7D">
        <w:rPr>
          <w:rFonts w:ascii="Times New Roman" w:hAnsi="Times New Roman" w:cs="Times New Roman"/>
          <w:sz w:val="26"/>
          <w:szCs w:val="26"/>
        </w:rPr>
        <w:t>quét</w:t>
      </w:r>
      <w:proofErr w:type="spellEnd"/>
      <w:r w:rsidR="00375407"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375407" w:rsidRPr="00206B7D">
        <w:rPr>
          <w:rFonts w:ascii="Times New Roman" w:hAnsi="Times New Roman" w:cs="Times New Roman"/>
          <w:sz w:val="26"/>
          <w:szCs w:val="26"/>
        </w:rPr>
        <w:t>cũng</w:t>
      </w:r>
      <w:proofErr w:type="spellEnd"/>
      <w:r w:rsidR="00375407"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375407" w:rsidRPr="00206B7D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="00375407"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375407" w:rsidRPr="00206B7D">
        <w:rPr>
          <w:rFonts w:ascii="Times New Roman" w:hAnsi="Times New Roman" w:cs="Times New Roman"/>
          <w:sz w:val="26"/>
          <w:szCs w:val="26"/>
        </w:rPr>
        <w:t>kết</w:t>
      </w:r>
      <w:proofErr w:type="spellEnd"/>
      <w:r w:rsidR="00375407"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375407" w:rsidRPr="00206B7D">
        <w:rPr>
          <w:rFonts w:ascii="Times New Roman" w:hAnsi="Times New Roman" w:cs="Times New Roman"/>
          <w:sz w:val="26"/>
          <w:szCs w:val="26"/>
        </w:rPr>
        <w:t>nối</w:t>
      </w:r>
      <w:proofErr w:type="spellEnd"/>
      <w:r w:rsidR="00375407"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375407" w:rsidRPr="00206B7D">
        <w:rPr>
          <w:rFonts w:ascii="Times New Roman" w:hAnsi="Times New Roman" w:cs="Times New Roman"/>
          <w:sz w:val="26"/>
          <w:szCs w:val="26"/>
        </w:rPr>
        <w:t>mạng</w:t>
      </w:r>
      <w:proofErr w:type="spellEnd"/>
      <w:r w:rsidR="00375407" w:rsidRPr="00206B7D">
        <w:rPr>
          <w:rFonts w:ascii="Times New Roman" w:hAnsi="Times New Roman" w:cs="Times New Roman"/>
          <w:sz w:val="26"/>
          <w:szCs w:val="26"/>
        </w:rPr>
        <w:t>.</w:t>
      </w:r>
    </w:p>
    <w:p w:rsidR="00375407" w:rsidRPr="00206B7D" w:rsidRDefault="00375407" w:rsidP="00375407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06B7D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máy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chủ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-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máy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chủ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làm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việc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thong qua card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truyền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tin Ethernet </w:t>
      </w:r>
      <w:proofErr w:type="spellStart"/>
      <w:proofErr w:type="gramStart"/>
      <w:r w:rsidRPr="00206B7D">
        <w:rPr>
          <w:rFonts w:ascii="Times New Roman" w:hAnsi="Times New Roman" w:cs="Times New Roman"/>
          <w:sz w:val="26"/>
          <w:szCs w:val="26"/>
        </w:rPr>
        <w:t>theo</w:t>
      </w:r>
      <w:proofErr w:type="spellEnd"/>
      <w:proofErr w:type="gram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chuẩn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Novell.</w:t>
      </w:r>
    </w:p>
    <w:p w:rsidR="00375407" w:rsidRPr="00206B7D" w:rsidRDefault="00375407" w:rsidP="00375407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06B7D">
        <w:rPr>
          <w:rFonts w:ascii="Times New Roman" w:hAnsi="Times New Roman" w:cs="Times New Roman"/>
          <w:sz w:val="26"/>
          <w:szCs w:val="26"/>
        </w:rPr>
        <w:t>Tất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cả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máy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đều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kết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nối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mạng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>.</w:t>
      </w:r>
    </w:p>
    <w:p w:rsidR="00FF4147" w:rsidRPr="00206B7D" w:rsidRDefault="00FF4147" w:rsidP="00CE0D75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</w:p>
    <w:p w:rsidR="00375407" w:rsidRPr="001E372F" w:rsidRDefault="00375407" w:rsidP="00375407">
      <w:pPr>
        <w:pStyle w:val="ListParagraph"/>
        <w:numPr>
          <w:ilvl w:val="2"/>
          <w:numId w:val="1"/>
        </w:numPr>
        <w:outlineLvl w:val="2"/>
        <w:rPr>
          <w:rFonts w:ascii="Times New Roman" w:hAnsi="Times New Roman" w:cs="Times New Roman"/>
          <w:i/>
          <w:sz w:val="26"/>
          <w:szCs w:val="26"/>
        </w:rPr>
      </w:pPr>
      <w:bookmarkStart w:id="9" w:name="_Toc468729914"/>
      <w:bookmarkStart w:id="10" w:name="_Toc468730630"/>
      <w:proofErr w:type="spellStart"/>
      <w:r w:rsidRPr="001E372F">
        <w:rPr>
          <w:rFonts w:ascii="Times New Roman" w:hAnsi="Times New Roman" w:cs="Times New Roman"/>
          <w:i/>
          <w:sz w:val="26"/>
          <w:szCs w:val="26"/>
        </w:rPr>
        <w:t>Phần</w:t>
      </w:r>
      <w:proofErr w:type="spellEnd"/>
      <w:r w:rsidRPr="001E372F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E372F">
        <w:rPr>
          <w:rFonts w:ascii="Times New Roman" w:hAnsi="Times New Roman" w:cs="Times New Roman"/>
          <w:i/>
          <w:sz w:val="26"/>
          <w:szCs w:val="26"/>
        </w:rPr>
        <w:t>mềm</w:t>
      </w:r>
      <w:bookmarkEnd w:id="9"/>
      <w:bookmarkEnd w:id="10"/>
      <w:proofErr w:type="spellEnd"/>
    </w:p>
    <w:p w:rsidR="00375407" w:rsidRPr="00206B7D" w:rsidRDefault="00375407" w:rsidP="00375407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06B7D">
        <w:rPr>
          <w:rFonts w:ascii="Times New Roman" w:hAnsi="Times New Roman" w:cs="Times New Roman"/>
          <w:sz w:val="26"/>
          <w:szCs w:val="26"/>
        </w:rPr>
        <w:t>Ngôn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ngữ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lậ</w:t>
      </w:r>
      <w:r w:rsidR="00570D0E" w:rsidRPr="00206B7D">
        <w:rPr>
          <w:rFonts w:ascii="Times New Roman" w:hAnsi="Times New Roman" w:cs="Times New Roman"/>
          <w:sz w:val="26"/>
          <w:szCs w:val="26"/>
        </w:rPr>
        <w:t>p</w:t>
      </w:r>
      <w:proofErr w:type="spellEnd"/>
      <w:r w:rsidR="00570D0E"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570D0E" w:rsidRPr="00206B7D">
        <w:rPr>
          <w:rFonts w:ascii="Times New Roman" w:hAnsi="Times New Roman" w:cs="Times New Roman"/>
          <w:sz w:val="26"/>
          <w:szCs w:val="26"/>
        </w:rPr>
        <w:t>trình</w:t>
      </w:r>
      <w:proofErr w:type="spellEnd"/>
      <w:r w:rsidR="003D761E" w:rsidRPr="00206B7D">
        <w:rPr>
          <w:rFonts w:ascii="Times New Roman" w:hAnsi="Times New Roman" w:cs="Times New Roman"/>
          <w:sz w:val="26"/>
          <w:szCs w:val="26"/>
        </w:rPr>
        <w:t>: Java</w:t>
      </w:r>
      <w:r w:rsidRPr="00206B7D">
        <w:rPr>
          <w:rFonts w:ascii="Times New Roman" w:hAnsi="Times New Roman" w:cs="Times New Roman"/>
          <w:sz w:val="26"/>
          <w:szCs w:val="26"/>
        </w:rPr>
        <w:t>,</w:t>
      </w:r>
      <w:r w:rsidR="003D761E"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 J2EE</w:t>
      </w:r>
      <w:r w:rsidRPr="00206B7D">
        <w:rPr>
          <w:rFonts w:ascii="Times New Roman" w:hAnsi="Times New Roman" w:cs="Times New Roman"/>
          <w:sz w:val="26"/>
          <w:szCs w:val="26"/>
        </w:rPr>
        <w:t>.</w:t>
      </w:r>
    </w:p>
    <w:p w:rsidR="00375407" w:rsidRPr="00206B7D" w:rsidRDefault="00375407" w:rsidP="00375407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06B7D">
        <w:rPr>
          <w:rFonts w:ascii="Times New Roman" w:hAnsi="Times New Roman" w:cs="Times New Roman"/>
          <w:sz w:val="26"/>
          <w:szCs w:val="26"/>
        </w:rPr>
        <w:t>Cơ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sở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liệ</w:t>
      </w:r>
      <w:r w:rsidR="00570D0E" w:rsidRPr="00206B7D">
        <w:rPr>
          <w:rFonts w:ascii="Times New Roman" w:hAnsi="Times New Roman" w:cs="Times New Roman"/>
          <w:sz w:val="26"/>
          <w:szCs w:val="26"/>
        </w:rPr>
        <w:t>u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MySql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sever.</w:t>
      </w:r>
    </w:p>
    <w:p w:rsidR="00375407" w:rsidRPr="00206B7D" w:rsidRDefault="00922ED2" w:rsidP="00375407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6"/>
          <w:szCs w:val="26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JDK: 1.8</w:t>
      </w:r>
    </w:p>
    <w:p w:rsidR="00375407" w:rsidRPr="00206B7D" w:rsidRDefault="00375407" w:rsidP="00375407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206B7D">
        <w:rPr>
          <w:rFonts w:ascii="Times New Roman" w:hAnsi="Times New Roman" w:cs="Times New Roman"/>
          <w:sz w:val="26"/>
          <w:szCs w:val="26"/>
        </w:rPr>
        <w:t>Môi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trường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vậ</w:t>
      </w:r>
      <w:r w:rsidR="00086DC0" w:rsidRPr="00206B7D">
        <w:rPr>
          <w:rFonts w:ascii="Times New Roman" w:hAnsi="Times New Roman" w:cs="Times New Roman"/>
          <w:sz w:val="26"/>
          <w:szCs w:val="26"/>
        </w:rPr>
        <w:t>n</w:t>
      </w:r>
      <w:proofErr w:type="spellEnd"/>
      <w:r w:rsidR="00086DC0"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086DC0" w:rsidRPr="00206B7D">
        <w:rPr>
          <w:rFonts w:ascii="Times New Roman" w:hAnsi="Times New Roman" w:cs="Times New Roman"/>
          <w:sz w:val="26"/>
          <w:szCs w:val="26"/>
        </w:rPr>
        <w:t>hành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: </w:t>
      </w:r>
      <w:r w:rsidR="008A0249" w:rsidRPr="00206B7D">
        <w:rPr>
          <w:rFonts w:ascii="Times New Roman" w:hAnsi="Times New Roman" w:cs="Times New Roman"/>
          <w:sz w:val="26"/>
          <w:szCs w:val="26"/>
          <w:lang w:val="vi-VN"/>
        </w:rPr>
        <w:t>Tomcat server 8.0.</w:t>
      </w:r>
    </w:p>
    <w:p w:rsidR="00375407" w:rsidRPr="00206B7D" w:rsidRDefault="00384404" w:rsidP="00FF4147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6"/>
          <w:szCs w:val="26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Môi trường sử dụng: các trình duyệt web trên nền tảng các hệ điều hành, bao gồm: windows (chrome 54.xx)</w:t>
      </w:r>
      <w:r w:rsidR="00EB1CA8"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, android (Google nexus 5), IOS (Iphone 6s). </w:t>
      </w:r>
    </w:p>
    <w:p w:rsidR="003D3506" w:rsidRPr="00206B7D" w:rsidRDefault="003D3506" w:rsidP="008C59DA">
      <w:pPr>
        <w:pStyle w:val="ListParagraph"/>
        <w:ind w:left="1080"/>
        <w:rPr>
          <w:rFonts w:ascii="Times New Roman" w:hAnsi="Times New Roman" w:cs="Times New Roman"/>
          <w:sz w:val="26"/>
          <w:szCs w:val="26"/>
        </w:rPr>
      </w:pPr>
    </w:p>
    <w:p w:rsidR="00375407" w:rsidRPr="001E372F" w:rsidRDefault="00375407" w:rsidP="00375407">
      <w:pPr>
        <w:pStyle w:val="ListParagraph"/>
        <w:numPr>
          <w:ilvl w:val="1"/>
          <w:numId w:val="1"/>
        </w:numPr>
        <w:outlineLvl w:val="1"/>
        <w:rPr>
          <w:rFonts w:ascii="Times New Roman" w:hAnsi="Times New Roman" w:cs="Times New Roman"/>
          <w:b/>
          <w:sz w:val="26"/>
          <w:szCs w:val="26"/>
        </w:rPr>
      </w:pPr>
      <w:bookmarkStart w:id="11" w:name="_Toc468729915"/>
      <w:bookmarkStart w:id="12" w:name="_Toc468730631"/>
      <w:proofErr w:type="spellStart"/>
      <w:r w:rsidRPr="001E372F">
        <w:rPr>
          <w:rFonts w:ascii="Times New Roman" w:hAnsi="Times New Roman" w:cs="Times New Roman"/>
          <w:b/>
          <w:sz w:val="26"/>
          <w:szCs w:val="26"/>
        </w:rPr>
        <w:t>Yêu</w:t>
      </w:r>
      <w:proofErr w:type="spellEnd"/>
      <w:r w:rsidRPr="001E372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1E372F">
        <w:rPr>
          <w:rFonts w:ascii="Times New Roman" w:hAnsi="Times New Roman" w:cs="Times New Roman"/>
          <w:b/>
          <w:sz w:val="26"/>
          <w:szCs w:val="26"/>
        </w:rPr>
        <w:t>cầu</w:t>
      </w:r>
      <w:proofErr w:type="spellEnd"/>
      <w:r w:rsidRPr="001E372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1E372F">
        <w:rPr>
          <w:rFonts w:ascii="Times New Roman" w:hAnsi="Times New Roman" w:cs="Times New Roman"/>
          <w:b/>
          <w:sz w:val="26"/>
          <w:szCs w:val="26"/>
        </w:rPr>
        <w:t>khác</w:t>
      </w:r>
      <w:bookmarkEnd w:id="11"/>
      <w:bookmarkEnd w:id="12"/>
      <w:proofErr w:type="spellEnd"/>
    </w:p>
    <w:p w:rsidR="00375407" w:rsidRPr="00206B7D" w:rsidRDefault="00375407" w:rsidP="00375407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color w:val="000000"/>
          <w:sz w:val="26"/>
          <w:szCs w:val="26"/>
          <w:lang w:val="vi-VN"/>
        </w:rPr>
        <w:t>Tính tiện dụng: Giao diện thân thiện, dễ sử dụng đối với người dùng Windows.</w:t>
      </w:r>
    </w:p>
    <w:p w:rsidR="00375407" w:rsidRPr="00206B7D" w:rsidRDefault="00375407" w:rsidP="00375407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color w:val="000000"/>
          <w:sz w:val="26"/>
          <w:szCs w:val="26"/>
          <w:lang w:val="vi-VN"/>
        </w:rPr>
        <w:t>Tính hiệu quả: Đảm bảo việc truy xuất nhanh đến các trang và khả năng kiểm soát lỗi tốt.</w:t>
      </w:r>
    </w:p>
    <w:p w:rsidR="00375407" w:rsidRPr="00206B7D" w:rsidRDefault="00375407" w:rsidP="00375407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color w:val="000000"/>
          <w:sz w:val="26"/>
          <w:szCs w:val="26"/>
          <w:lang w:val="vi-VN"/>
        </w:rPr>
        <w:t>Tính tương thích: Hỗ trợ tốt trên các trình duyệt từ IE5.1 trở lên và các trình duyệt tương thích khác như:</w:t>
      </w:r>
      <w:r w:rsidR="005F1587" w:rsidRPr="00206B7D">
        <w:rPr>
          <w:rFonts w:ascii="Times New Roman" w:hAnsi="Times New Roman" w:cs="Times New Roman"/>
          <w:color w:val="000000"/>
          <w:sz w:val="26"/>
          <w:szCs w:val="26"/>
          <w:lang w:val="vi-VN"/>
        </w:rPr>
        <w:t xml:space="preserve"> </w:t>
      </w:r>
      <w:r w:rsidRPr="00206B7D">
        <w:rPr>
          <w:rFonts w:ascii="Times New Roman" w:hAnsi="Times New Roman" w:cs="Times New Roman"/>
          <w:color w:val="000000"/>
          <w:sz w:val="26"/>
          <w:szCs w:val="26"/>
          <w:lang w:val="vi-VN"/>
        </w:rPr>
        <w:t>Opera,Mozilla,…</w:t>
      </w:r>
    </w:p>
    <w:p w:rsidR="00375407" w:rsidRPr="00206B7D" w:rsidRDefault="00375407" w:rsidP="00375407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color w:val="000000"/>
          <w:sz w:val="26"/>
          <w:szCs w:val="26"/>
          <w:lang w:val="vi-VN"/>
        </w:rPr>
        <w:lastRenderedPageBreak/>
        <w:t>Tính tiến hóa: Thuận tiện cho việc cải tiến.</w:t>
      </w:r>
    </w:p>
    <w:p w:rsidR="00375407" w:rsidRPr="007A540F" w:rsidRDefault="00375407" w:rsidP="00375407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color w:val="000000"/>
          <w:sz w:val="26"/>
          <w:szCs w:val="26"/>
          <w:lang w:val="vi-VN"/>
        </w:rPr>
        <w:t>Tính ổn định: Hệ thống phải hoạt động liên tục 24 giờ một ngày, 7 ngày mỗi tuần, với thời gian ngưng hoạt động không quá 5 phút.</w:t>
      </w: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Default="007A540F" w:rsidP="007A540F">
      <w:pPr>
        <w:pStyle w:val="ListParagraph"/>
        <w:ind w:left="1080"/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</w:p>
    <w:p w:rsidR="007A540F" w:rsidRPr="00206B7D" w:rsidRDefault="007A540F" w:rsidP="007A540F">
      <w:pPr>
        <w:pStyle w:val="ListParagraph"/>
        <w:ind w:left="1080"/>
        <w:rPr>
          <w:rFonts w:ascii="Times New Roman" w:hAnsi="Times New Roman" w:cs="Times New Roman"/>
          <w:sz w:val="26"/>
          <w:szCs w:val="26"/>
          <w:lang w:val="vi-VN"/>
        </w:rPr>
      </w:pPr>
    </w:p>
    <w:p w:rsidR="00375407" w:rsidRPr="004211C4" w:rsidRDefault="00375407" w:rsidP="004211C4">
      <w:pPr>
        <w:pStyle w:val="Heading1"/>
        <w:spacing w:line="360" w:lineRule="auto"/>
        <w:jc w:val="center"/>
        <w:rPr>
          <w:rFonts w:ascii="Times New Roman" w:hAnsi="Times New Roman" w:cs="Times New Roman"/>
          <w:b/>
          <w:sz w:val="36"/>
          <w:szCs w:val="36"/>
          <w:lang w:val="vi-VN"/>
        </w:rPr>
      </w:pPr>
      <w:bookmarkStart w:id="13" w:name="_Toc468729916"/>
      <w:bookmarkStart w:id="14" w:name="_Toc468730632"/>
      <w:r w:rsidRPr="004211C4">
        <w:rPr>
          <w:rFonts w:ascii="Times New Roman" w:hAnsi="Times New Roman" w:cs="Times New Roman"/>
          <w:b/>
          <w:sz w:val="36"/>
          <w:szCs w:val="36"/>
          <w:lang w:val="vi-VN"/>
        </w:rPr>
        <w:lastRenderedPageBreak/>
        <w:t xml:space="preserve">Chương  </w:t>
      </w:r>
      <w:r w:rsidR="00452508" w:rsidRPr="004211C4">
        <w:rPr>
          <w:rFonts w:ascii="Times New Roman" w:hAnsi="Times New Roman" w:cs="Times New Roman"/>
          <w:b/>
          <w:sz w:val="36"/>
          <w:szCs w:val="36"/>
          <w:lang w:val="vi-VN"/>
        </w:rPr>
        <w:t xml:space="preserve">2: </w:t>
      </w:r>
      <w:r w:rsidRPr="004211C4">
        <w:rPr>
          <w:rFonts w:ascii="Times New Roman" w:hAnsi="Times New Roman" w:cs="Times New Roman"/>
          <w:b/>
          <w:sz w:val="36"/>
          <w:szCs w:val="36"/>
          <w:lang w:val="vi-VN"/>
        </w:rPr>
        <w:t xml:space="preserve">Mô </w:t>
      </w:r>
      <w:r w:rsidR="00452508" w:rsidRPr="004211C4">
        <w:rPr>
          <w:rFonts w:ascii="Times New Roman" w:hAnsi="Times New Roman" w:cs="Times New Roman"/>
          <w:b/>
          <w:sz w:val="36"/>
          <w:szCs w:val="36"/>
          <w:lang w:val="vi-VN"/>
        </w:rPr>
        <w:t>Hình Nghiệp Vụ</w:t>
      </w:r>
      <w:bookmarkEnd w:id="13"/>
      <w:bookmarkEnd w:id="14"/>
    </w:p>
    <w:p w:rsidR="00375407" w:rsidRPr="009138E6" w:rsidRDefault="00375407" w:rsidP="00375407">
      <w:pPr>
        <w:pStyle w:val="ListParagraph"/>
        <w:numPr>
          <w:ilvl w:val="1"/>
          <w:numId w:val="3"/>
        </w:numPr>
        <w:outlineLvl w:val="1"/>
        <w:rPr>
          <w:rFonts w:ascii="Times New Roman" w:hAnsi="Times New Roman" w:cs="Times New Roman"/>
          <w:b/>
          <w:sz w:val="26"/>
          <w:szCs w:val="26"/>
        </w:rPr>
      </w:pPr>
      <w:bookmarkStart w:id="15" w:name="_Toc468729917"/>
      <w:bookmarkStart w:id="16" w:name="_Toc468730633"/>
      <w:r w:rsidRPr="009138E6">
        <w:rPr>
          <w:rFonts w:ascii="Times New Roman" w:hAnsi="Times New Roman" w:cs="Times New Roman"/>
          <w:b/>
          <w:sz w:val="26"/>
          <w:szCs w:val="26"/>
        </w:rPr>
        <w:t>Use-case Diagram</w:t>
      </w:r>
      <w:bookmarkEnd w:id="15"/>
      <w:bookmarkEnd w:id="16"/>
    </w:p>
    <w:p w:rsidR="00375407" w:rsidRPr="00206B7D" w:rsidRDefault="00375407" w:rsidP="00375407">
      <w:pPr>
        <w:pStyle w:val="ListParagraph"/>
        <w:ind w:left="360"/>
        <w:rPr>
          <w:rFonts w:ascii="Times New Roman" w:hAnsi="Times New Roman" w:cs="Times New Roman"/>
          <w:sz w:val="26"/>
          <w:szCs w:val="26"/>
        </w:rPr>
      </w:pPr>
    </w:p>
    <w:p w:rsidR="00375407" w:rsidRPr="00206B7D" w:rsidRDefault="00FD3128" w:rsidP="00375407">
      <w:pPr>
        <w:pStyle w:val="ListParagraph"/>
        <w:ind w:left="0"/>
        <w:rPr>
          <w:rFonts w:ascii="Times New Roman" w:hAnsi="Times New Roman" w:cs="Times New Roman"/>
          <w:sz w:val="26"/>
          <w:szCs w:val="26"/>
        </w:rPr>
      </w:pPr>
      <w:r w:rsidRPr="00206B7D">
        <w:rPr>
          <w:rFonts w:ascii="Times New Roman" w:hAnsi="Times New Roman" w:cs="Times New Roman"/>
          <w:sz w:val="26"/>
          <w:szCs w:val="26"/>
        </w:rPr>
        <w:object w:dxaOrig="11010" w:dyaOrig="137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8pt;height:583.55pt" o:ole="">
            <v:imagedata r:id="rId8" o:title=""/>
          </v:shape>
          <o:OLEObject Type="Embed" ProgID="Visio.Drawing.15" ShapeID="_x0000_i1031" DrawAspect="Content" ObjectID="_1542474869" r:id="rId9"/>
        </w:object>
      </w:r>
    </w:p>
    <w:p w:rsidR="00375407" w:rsidRPr="00206B7D" w:rsidRDefault="00375407" w:rsidP="00375407">
      <w:pPr>
        <w:pStyle w:val="ListParagraph"/>
        <w:ind w:left="0"/>
        <w:rPr>
          <w:rFonts w:ascii="Times New Roman" w:hAnsi="Times New Roman" w:cs="Times New Roman"/>
          <w:sz w:val="26"/>
          <w:szCs w:val="26"/>
        </w:rPr>
      </w:pPr>
    </w:p>
    <w:p w:rsidR="00375407" w:rsidRPr="009138E6" w:rsidRDefault="00375407" w:rsidP="00375407">
      <w:pPr>
        <w:pStyle w:val="ListParagraph"/>
        <w:numPr>
          <w:ilvl w:val="1"/>
          <w:numId w:val="3"/>
        </w:numPr>
        <w:outlineLvl w:val="1"/>
        <w:rPr>
          <w:rFonts w:ascii="Times New Roman" w:hAnsi="Times New Roman" w:cs="Times New Roman"/>
          <w:b/>
          <w:sz w:val="26"/>
          <w:szCs w:val="26"/>
        </w:rPr>
      </w:pPr>
      <w:bookmarkStart w:id="17" w:name="_Toc468729918"/>
      <w:bookmarkStart w:id="18" w:name="_Toc468730634"/>
      <w:r w:rsidRPr="009138E6">
        <w:rPr>
          <w:rFonts w:ascii="Times New Roman" w:hAnsi="Times New Roman" w:cs="Times New Roman"/>
          <w:b/>
          <w:sz w:val="26"/>
          <w:szCs w:val="26"/>
        </w:rPr>
        <w:t>Business modelling</w:t>
      </w:r>
      <w:bookmarkEnd w:id="17"/>
      <w:bookmarkEnd w:id="18"/>
    </w:p>
    <w:p w:rsidR="00375407" w:rsidRPr="00206B7D" w:rsidRDefault="00375407" w:rsidP="00375407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  <w:u w:val="single"/>
        </w:rPr>
      </w:pPr>
    </w:p>
    <w:p w:rsidR="00375407" w:rsidRPr="00206B7D" w:rsidRDefault="00375407" w:rsidP="00375407">
      <w:pPr>
        <w:jc w:val="both"/>
        <w:rPr>
          <w:rFonts w:ascii="Times New Roman" w:hAnsi="Times New Roman" w:cs="Times New Roman"/>
          <w:sz w:val="26"/>
          <w:szCs w:val="26"/>
        </w:rPr>
      </w:pPr>
      <w:r w:rsidRPr="00206B7D">
        <w:rPr>
          <w:rFonts w:ascii="Times New Roman" w:hAnsi="Times New Roman" w:cs="Times New Roman"/>
          <w:sz w:val="26"/>
          <w:szCs w:val="26"/>
        </w:rPr>
        <w:lastRenderedPageBreak/>
        <w:br w:type="page"/>
      </w:r>
    </w:p>
    <w:p w:rsidR="00375407" w:rsidRPr="009138E6" w:rsidRDefault="00375407" w:rsidP="00375407">
      <w:pPr>
        <w:pStyle w:val="ListParagraph"/>
        <w:numPr>
          <w:ilvl w:val="2"/>
          <w:numId w:val="3"/>
        </w:numPr>
        <w:jc w:val="both"/>
        <w:outlineLvl w:val="2"/>
        <w:rPr>
          <w:rFonts w:ascii="Times New Roman" w:hAnsi="Times New Roman" w:cs="Times New Roman"/>
          <w:i/>
          <w:color w:val="000000" w:themeColor="text1"/>
          <w:sz w:val="26"/>
          <w:szCs w:val="26"/>
        </w:rPr>
      </w:pPr>
      <w:bookmarkStart w:id="19" w:name="_Toc468729919"/>
      <w:bookmarkStart w:id="20" w:name="_Toc468730635"/>
      <w:proofErr w:type="spellStart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</w:rPr>
        <w:lastRenderedPageBreak/>
        <w:t>Đăng</w:t>
      </w:r>
      <w:proofErr w:type="spellEnd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</w:rPr>
        <w:t xml:space="preserve"> </w:t>
      </w:r>
      <w:proofErr w:type="spellStart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</w:rPr>
        <w:t>nhập</w:t>
      </w:r>
      <w:bookmarkEnd w:id="19"/>
      <w:bookmarkEnd w:id="20"/>
      <w:proofErr w:type="spellEnd"/>
    </w:p>
    <w:p w:rsidR="00375407" w:rsidRPr="00206B7D" w:rsidRDefault="00375407" w:rsidP="00375407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r w:rsidRPr="00206B7D">
        <w:rPr>
          <w:rFonts w:ascii="Times New Roman" w:hAnsi="Times New Roman" w:cs="Times New Roman"/>
          <w:sz w:val="26"/>
          <w:szCs w:val="26"/>
        </w:rPr>
        <w:object w:dxaOrig="11655" w:dyaOrig="6915">
          <v:shape id="_x0000_i1025" type="#_x0000_t75" style="width:468pt;height:221pt" o:ole="">
            <v:imagedata r:id="rId10" o:title=""/>
          </v:shape>
          <o:OLEObject Type="Embed" ProgID="Visio.Drawing.15" ShapeID="_x0000_i1025" DrawAspect="Content" ObjectID="_1542474870" r:id="rId11"/>
        </w:object>
      </w:r>
    </w:p>
    <w:p w:rsidR="00375407" w:rsidRPr="009138E6" w:rsidRDefault="00375407" w:rsidP="00375407">
      <w:pPr>
        <w:pStyle w:val="ListParagraph"/>
        <w:numPr>
          <w:ilvl w:val="2"/>
          <w:numId w:val="3"/>
        </w:numPr>
        <w:outlineLvl w:val="2"/>
        <w:rPr>
          <w:rFonts w:ascii="Times New Roman" w:hAnsi="Times New Roman" w:cs="Times New Roman"/>
          <w:i/>
          <w:color w:val="000000" w:themeColor="text1"/>
          <w:sz w:val="26"/>
          <w:szCs w:val="26"/>
        </w:rPr>
      </w:pPr>
      <w:bookmarkStart w:id="21" w:name="_Toc468729920"/>
      <w:bookmarkStart w:id="22" w:name="_Toc468730636"/>
      <w:proofErr w:type="spellStart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</w:rPr>
        <w:t>Tìm</w:t>
      </w:r>
      <w:proofErr w:type="spellEnd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</w:rPr>
        <w:t xml:space="preserve"> </w:t>
      </w:r>
      <w:proofErr w:type="spellStart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</w:rPr>
        <w:t>kiếm</w:t>
      </w:r>
      <w:bookmarkEnd w:id="21"/>
      <w:bookmarkEnd w:id="22"/>
      <w:proofErr w:type="spellEnd"/>
    </w:p>
    <w:p w:rsidR="00375407" w:rsidRPr="00206B7D" w:rsidRDefault="00375407" w:rsidP="00375407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206B7D">
        <w:rPr>
          <w:rFonts w:ascii="Times New Roman" w:hAnsi="Times New Roman" w:cs="Times New Roman"/>
          <w:sz w:val="26"/>
          <w:szCs w:val="26"/>
        </w:rPr>
        <w:object w:dxaOrig="17085" w:dyaOrig="9510">
          <v:shape id="_x0000_i1026" type="#_x0000_t75" style="width:467.15pt;height:333.2pt" o:ole="">
            <v:imagedata r:id="rId12" o:title=""/>
          </v:shape>
          <o:OLEObject Type="Embed" ProgID="Visio.Drawing.15" ShapeID="_x0000_i1026" DrawAspect="Content" ObjectID="_1542474871" r:id="rId13"/>
        </w:object>
      </w:r>
    </w:p>
    <w:p w:rsidR="00375407" w:rsidRPr="009138E6" w:rsidRDefault="00375407" w:rsidP="00375407">
      <w:pPr>
        <w:pStyle w:val="ListParagraph"/>
        <w:numPr>
          <w:ilvl w:val="2"/>
          <w:numId w:val="3"/>
        </w:numPr>
        <w:jc w:val="both"/>
        <w:outlineLvl w:val="2"/>
        <w:rPr>
          <w:rFonts w:ascii="Times New Roman" w:hAnsi="Times New Roman" w:cs="Times New Roman"/>
          <w:i/>
          <w:color w:val="000000" w:themeColor="text1"/>
          <w:sz w:val="26"/>
          <w:szCs w:val="26"/>
        </w:rPr>
      </w:pPr>
      <w:bookmarkStart w:id="23" w:name="_Toc468729921"/>
      <w:bookmarkStart w:id="24" w:name="_Toc468730637"/>
      <w:proofErr w:type="spellStart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</w:rPr>
        <w:lastRenderedPageBreak/>
        <w:t>Quản</w:t>
      </w:r>
      <w:proofErr w:type="spellEnd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</w:rPr>
        <w:t xml:space="preserve"> </w:t>
      </w:r>
      <w:proofErr w:type="spellStart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</w:rPr>
        <w:t>lý</w:t>
      </w:r>
      <w:proofErr w:type="spellEnd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</w:rPr>
        <w:t xml:space="preserve"> </w:t>
      </w:r>
      <w:proofErr w:type="spellStart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</w:rPr>
        <w:t>địa</w:t>
      </w:r>
      <w:proofErr w:type="spellEnd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</w:rPr>
        <w:t xml:space="preserve"> </w:t>
      </w:r>
      <w:proofErr w:type="spellStart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</w:rPr>
        <w:t>điểm</w:t>
      </w:r>
      <w:proofErr w:type="spellEnd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</w:rPr>
        <w:t xml:space="preserve"> du </w:t>
      </w:r>
      <w:proofErr w:type="spellStart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</w:rPr>
        <w:t>lịch</w:t>
      </w:r>
      <w:bookmarkEnd w:id="23"/>
      <w:bookmarkEnd w:id="24"/>
      <w:proofErr w:type="spellEnd"/>
    </w:p>
    <w:p w:rsidR="00375407" w:rsidRPr="00206B7D" w:rsidRDefault="00375407" w:rsidP="00375407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206B7D">
        <w:rPr>
          <w:rFonts w:ascii="Times New Roman" w:hAnsi="Times New Roman" w:cs="Times New Roman"/>
          <w:sz w:val="26"/>
          <w:szCs w:val="26"/>
        </w:rPr>
        <w:object w:dxaOrig="17565" w:dyaOrig="6825">
          <v:shape id="_x0000_i1027" type="#_x0000_t75" style="width:467.15pt;height:236.1pt" o:ole="">
            <v:imagedata r:id="rId14" o:title=""/>
          </v:shape>
          <o:OLEObject Type="Embed" ProgID="Visio.Drawing.15" ShapeID="_x0000_i1027" DrawAspect="Content" ObjectID="_1542474872" r:id="rId15"/>
        </w:object>
      </w:r>
    </w:p>
    <w:p w:rsidR="00375407" w:rsidRPr="00206B7D" w:rsidRDefault="00375407" w:rsidP="00375407">
      <w:pPr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206B7D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</w:t>
      </w:r>
    </w:p>
    <w:p w:rsidR="00375407" w:rsidRPr="00206B7D" w:rsidRDefault="00375407" w:rsidP="00375407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375407" w:rsidRPr="009138E6" w:rsidRDefault="00375407" w:rsidP="00375407">
      <w:pPr>
        <w:pStyle w:val="ListParagraph"/>
        <w:numPr>
          <w:ilvl w:val="2"/>
          <w:numId w:val="3"/>
        </w:numPr>
        <w:outlineLvl w:val="2"/>
        <w:rPr>
          <w:rFonts w:ascii="Times New Roman" w:hAnsi="Times New Roman" w:cs="Times New Roman"/>
          <w:i/>
          <w:color w:val="000000" w:themeColor="text1"/>
          <w:sz w:val="26"/>
          <w:szCs w:val="26"/>
        </w:rPr>
      </w:pPr>
      <w:bookmarkStart w:id="25" w:name="_Toc468729922"/>
      <w:bookmarkStart w:id="26" w:name="_Toc468730638"/>
      <w:proofErr w:type="spellStart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</w:rPr>
        <w:t>Quản</w:t>
      </w:r>
      <w:proofErr w:type="spellEnd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</w:rPr>
        <w:t xml:space="preserve"> </w:t>
      </w:r>
      <w:proofErr w:type="spellStart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</w:rPr>
        <w:t>lý</w:t>
      </w:r>
      <w:proofErr w:type="spellEnd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</w:rPr>
        <w:t xml:space="preserve"> tour du </w:t>
      </w:r>
      <w:proofErr w:type="spellStart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</w:rPr>
        <w:t>lịch</w:t>
      </w:r>
      <w:bookmarkEnd w:id="25"/>
      <w:bookmarkEnd w:id="26"/>
      <w:proofErr w:type="spellEnd"/>
    </w:p>
    <w:p w:rsidR="00375407" w:rsidRPr="00206B7D" w:rsidRDefault="00375407" w:rsidP="00375407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206B7D">
        <w:rPr>
          <w:rFonts w:ascii="Times New Roman" w:hAnsi="Times New Roman" w:cs="Times New Roman"/>
          <w:sz w:val="26"/>
          <w:szCs w:val="26"/>
        </w:rPr>
        <w:object w:dxaOrig="19366" w:dyaOrig="8340">
          <v:shape id="_x0000_i1028" type="#_x0000_t75" style="width:468pt;height:289.65pt" o:ole="">
            <v:imagedata r:id="rId16" o:title=""/>
          </v:shape>
          <o:OLEObject Type="Embed" ProgID="Visio.Drawing.15" ShapeID="_x0000_i1028" DrawAspect="Content" ObjectID="_1542474873" r:id="rId17"/>
        </w:object>
      </w:r>
    </w:p>
    <w:p w:rsidR="00375407" w:rsidRPr="009138E6" w:rsidRDefault="00375407" w:rsidP="00375407">
      <w:pPr>
        <w:pStyle w:val="ListParagraph"/>
        <w:numPr>
          <w:ilvl w:val="2"/>
          <w:numId w:val="3"/>
        </w:numPr>
        <w:outlineLvl w:val="2"/>
        <w:rPr>
          <w:rFonts w:ascii="Times New Roman" w:hAnsi="Times New Roman" w:cs="Times New Roman"/>
          <w:i/>
          <w:color w:val="000000" w:themeColor="text1"/>
          <w:sz w:val="26"/>
          <w:szCs w:val="26"/>
        </w:rPr>
      </w:pPr>
      <w:bookmarkStart w:id="27" w:name="_Toc468729923"/>
      <w:bookmarkStart w:id="28" w:name="_Toc468730639"/>
      <w:proofErr w:type="spellStart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</w:rPr>
        <w:lastRenderedPageBreak/>
        <w:t>Xem</w:t>
      </w:r>
      <w:proofErr w:type="spellEnd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</w:rPr>
        <w:t xml:space="preserve"> </w:t>
      </w:r>
      <w:proofErr w:type="spellStart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</w:rPr>
        <w:t>bài</w:t>
      </w:r>
      <w:proofErr w:type="spellEnd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</w:rPr>
        <w:t xml:space="preserve"> </w:t>
      </w:r>
      <w:proofErr w:type="spellStart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</w:rPr>
        <w:t>viết</w:t>
      </w:r>
      <w:bookmarkEnd w:id="27"/>
      <w:bookmarkEnd w:id="28"/>
      <w:proofErr w:type="spellEnd"/>
    </w:p>
    <w:p w:rsidR="00375407" w:rsidRPr="00206B7D" w:rsidRDefault="00375407" w:rsidP="00696FA0">
      <w:pPr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206B7D">
        <w:rPr>
          <w:rFonts w:ascii="Times New Roman" w:hAnsi="Times New Roman" w:cs="Times New Roman"/>
          <w:sz w:val="26"/>
          <w:szCs w:val="26"/>
        </w:rPr>
        <w:object w:dxaOrig="10336" w:dyaOrig="6811">
          <v:shape id="_x0000_i1029" type="#_x0000_t75" style="width:468pt;height:236.1pt" o:ole="">
            <v:imagedata r:id="rId18" o:title=""/>
          </v:shape>
          <o:OLEObject Type="Embed" ProgID="Visio.Drawing.15" ShapeID="_x0000_i1029" DrawAspect="Content" ObjectID="_1542474874" r:id="rId19"/>
        </w:object>
      </w:r>
    </w:p>
    <w:p w:rsidR="00375407" w:rsidRPr="00206B7D" w:rsidRDefault="00375407" w:rsidP="00375407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375407" w:rsidRPr="009138E6" w:rsidRDefault="00375407" w:rsidP="00375407">
      <w:pPr>
        <w:pStyle w:val="ListParagraph"/>
        <w:numPr>
          <w:ilvl w:val="2"/>
          <w:numId w:val="3"/>
        </w:numPr>
        <w:outlineLvl w:val="2"/>
        <w:rPr>
          <w:rFonts w:ascii="Times New Roman" w:hAnsi="Times New Roman" w:cs="Times New Roman"/>
          <w:i/>
          <w:color w:val="000000" w:themeColor="text1"/>
          <w:sz w:val="26"/>
          <w:szCs w:val="26"/>
          <w:lang w:val="fr-FR"/>
        </w:rPr>
      </w:pPr>
      <w:r w:rsidRPr="00206B7D">
        <w:rPr>
          <w:rFonts w:ascii="Times New Roman" w:hAnsi="Times New Roman" w:cs="Times New Roman"/>
          <w:b/>
          <w:color w:val="000000" w:themeColor="text1"/>
          <w:sz w:val="26"/>
          <w:szCs w:val="26"/>
          <w:lang w:val="fr-FR"/>
        </w:rPr>
        <w:br w:type="page"/>
      </w:r>
      <w:bookmarkStart w:id="29" w:name="_Toc468729924"/>
      <w:bookmarkStart w:id="30" w:name="_Toc468730640"/>
      <w:proofErr w:type="spellStart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  <w:lang w:val="fr-FR"/>
        </w:rPr>
        <w:lastRenderedPageBreak/>
        <w:t>Quản</w:t>
      </w:r>
      <w:proofErr w:type="spellEnd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  <w:lang w:val="fr-FR"/>
        </w:rPr>
        <w:t xml:space="preserve"> </w:t>
      </w:r>
      <w:proofErr w:type="spellStart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  <w:lang w:val="fr-FR"/>
        </w:rPr>
        <w:t>lý</w:t>
      </w:r>
      <w:proofErr w:type="spellEnd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  <w:lang w:val="fr-FR"/>
        </w:rPr>
        <w:t xml:space="preserve"> </w:t>
      </w:r>
      <w:proofErr w:type="spellStart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  <w:lang w:val="fr-FR"/>
        </w:rPr>
        <w:t>bài</w:t>
      </w:r>
      <w:proofErr w:type="spellEnd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  <w:lang w:val="fr-FR"/>
        </w:rPr>
        <w:t xml:space="preserve"> </w:t>
      </w:r>
      <w:proofErr w:type="spellStart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  <w:lang w:val="fr-FR"/>
        </w:rPr>
        <w:t>viết</w:t>
      </w:r>
      <w:proofErr w:type="spellEnd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  <w:lang w:val="fr-FR"/>
        </w:rPr>
        <w:t xml:space="preserve"> du </w:t>
      </w:r>
      <w:proofErr w:type="spellStart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  <w:lang w:val="fr-FR"/>
        </w:rPr>
        <w:t>lịch</w:t>
      </w:r>
      <w:bookmarkEnd w:id="29"/>
      <w:bookmarkEnd w:id="30"/>
      <w:proofErr w:type="spellEnd"/>
    </w:p>
    <w:p w:rsidR="00375407" w:rsidRPr="00206B7D" w:rsidRDefault="00375407" w:rsidP="00375407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206B7D">
        <w:rPr>
          <w:rFonts w:ascii="Times New Roman" w:hAnsi="Times New Roman" w:cs="Times New Roman"/>
          <w:sz w:val="26"/>
          <w:szCs w:val="26"/>
        </w:rPr>
        <w:object w:dxaOrig="18331" w:dyaOrig="9105">
          <v:shape id="_x0000_i1030" type="#_x0000_t75" style="width:467.15pt;height:278.8pt" o:ole="">
            <v:imagedata r:id="rId20" o:title=""/>
          </v:shape>
          <o:OLEObject Type="Embed" ProgID="Visio.Drawing.15" ShapeID="_x0000_i1030" DrawAspect="Content" ObjectID="_1542474875" r:id="rId21"/>
        </w:object>
      </w:r>
    </w:p>
    <w:p w:rsidR="00375407" w:rsidRPr="009138E6" w:rsidRDefault="00375407" w:rsidP="00375407">
      <w:pPr>
        <w:pStyle w:val="ListParagraph"/>
        <w:numPr>
          <w:ilvl w:val="2"/>
          <w:numId w:val="3"/>
        </w:numPr>
        <w:outlineLvl w:val="2"/>
        <w:rPr>
          <w:rFonts w:ascii="Times New Roman" w:hAnsi="Times New Roman" w:cs="Times New Roman"/>
          <w:i/>
          <w:color w:val="000000" w:themeColor="text1"/>
          <w:sz w:val="26"/>
          <w:szCs w:val="26"/>
        </w:rPr>
      </w:pPr>
      <w:bookmarkStart w:id="31" w:name="_Toc468729925"/>
      <w:bookmarkStart w:id="32" w:name="_Toc468730641"/>
      <w:proofErr w:type="spellStart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</w:rPr>
        <w:t>Quản</w:t>
      </w:r>
      <w:proofErr w:type="spellEnd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</w:rPr>
        <w:t xml:space="preserve"> </w:t>
      </w:r>
      <w:proofErr w:type="spellStart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</w:rPr>
        <w:t>lý</w:t>
      </w:r>
      <w:proofErr w:type="spellEnd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</w:rPr>
        <w:t xml:space="preserve"> </w:t>
      </w:r>
      <w:proofErr w:type="spellStart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</w:rPr>
        <w:t>tài</w:t>
      </w:r>
      <w:proofErr w:type="spellEnd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</w:rPr>
        <w:t xml:space="preserve"> </w:t>
      </w:r>
      <w:proofErr w:type="spellStart"/>
      <w:r w:rsidRPr="009138E6">
        <w:rPr>
          <w:rFonts w:ascii="Times New Roman" w:hAnsi="Times New Roman" w:cs="Times New Roman"/>
          <w:i/>
          <w:color w:val="000000" w:themeColor="text1"/>
          <w:sz w:val="26"/>
          <w:szCs w:val="26"/>
        </w:rPr>
        <w:t>khoản</w:t>
      </w:r>
      <w:bookmarkEnd w:id="31"/>
      <w:bookmarkEnd w:id="32"/>
      <w:proofErr w:type="spellEnd"/>
    </w:p>
    <w:p w:rsidR="00375407" w:rsidRPr="00206B7D" w:rsidRDefault="00375407" w:rsidP="00375407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206B7D">
        <w:rPr>
          <w:rFonts w:ascii="Times New Roman" w:hAnsi="Times New Roman" w:cs="Times New Roman"/>
          <w:sz w:val="26"/>
          <w:szCs w:val="26"/>
        </w:rPr>
        <w:object w:dxaOrig="17086" w:dyaOrig="6825">
          <v:shape id="_x0000_i1033" type="#_x0000_t75" style="width:467.15pt;height:277.1pt" o:ole="">
            <v:imagedata r:id="rId22" o:title=""/>
          </v:shape>
          <o:OLEObject Type="Embed" ProgID="Visio.Drawing.15" ShapeID="_x0000_i1033" DrawAspect="Content" ObjectID="_1542474876" r:id="rId23"/>
        </w:object>
      </w:r>
    </w:p>
    <w:p w:rsidR="00375407" w:rsidRPr="009020A0" w:rsidRDefault="00C07768" w:rsidP="009020A0">
      <w:pPr>
        <w:pStyle w:val="Heading1"/>
        <w:spacing w:line="36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  <w:bookmarkStart w:id="33" w:name="_Toc468729926"/>
      <w:bookmarkStart w:id="34" w:name="_Toc468730642"/>
      <w:proofErr w:type="spellStart"/>
      <w:r w:rsidRPr="009020A0">
        <w:rPr>
          <w:rFonts w:ascii="Times New Roman" w:hAnsi="Times New Roman" w:cs="Times New Roman"/>
          <w:b/>
          <w:sz w:val="36"/>
          <w:szCs w:val="36"/>
        </w:rPr>
        <w:lastRenderedPageBreak/>
        <w:t>Chương</w:t>
      </w:r>
      <w:proofErr w:type="spellEnd"/>
      <w:r w:rsidRPr="009020A0">
        <w:rPr>
          <w:rFonts w:ascii="Times New Roman" w:hAnsi="Times New Roman" w:cs="Times New Roman"/>
          <w:b/>
          <w:sz w:val="36"/>
          <w:szCs w:val="36"/>
        </w:rPr>
        <w:t xml:space="preserve"> </w:t>
      </w:r>
      <w:r w:rsidR="009020A0" w:rsidRPr="009020A0">
        <w:rPr>
          <w:rFonts w:ascii="Times New Roman" w:hAnsi="Times New Roman" w:cs="Times New Roman"/>
          <w:b/>
          <w:sz w:val="36"/>
          <w:szCs w:val="36"/>
        </w:rPr>
        <w:t xml:space="preserve">3: </w:t>
      </w:r>
      <w:proofErr w:type="spellStart"/>
      <w:r w:rsidR="00375407" w:rsidRPr="009020A0">
        <w:rPr>
          <w:rFonts w:ascii="Times New Roman" w:hAnsi="Times New Roman" w:cs="Times New Roman"/>
          <w:b/>
          <w:sz w:val="36"/>
          <w:szCs w:val="36"/>
        </w:rPr>
        <w:t>Hồ</w:t>
      </w:r>
      <w:proofErr w:type="spellEnd"/>
      <w:r w:rsidR="00375407" w:rsidRPr="009020A0">
        <w:rPr>
          <w:rFonts w:ascii="Times New Roman" w:hAnsi="Times New Roman" w:cs="Times New Roman"/>
          <w:b/>
          <w:sz w:val="36"/>
          <w:szCs w:val="36"/>
        </w:rPr>
        <w:t xml:space="preserve"> </w:t>
      </w:r>
      <w:proofErr w:type="spellStart"/>
      <w:r w:rsidR="009020A0" w:rsidRPr="009020A0">
        <w:rPr>
          <w:rFonts w:ascii="Times New Roman" w:hAnsi="Times New Roman" w:cs="Times New Roman"/>
          <w:b/>
          <w:sz w:val="36"/>
          <w:szCs w:val="36"/>
        </w:rPr>
        <w:t>Sơ</w:t>
      </w:r>
      <w:proofErr w:type="spellEnd"/>
      <w:r w:rsidR="009020A0" w:rsidRPr="009020A0">
        <w:rPr>
          <w:rFonts w:ascii="Times New Roman" w:hAnsi="Times New Roman" w:cs="Times New Roman"/>
          <w:b/>
          <w:sz w:val="36"/>
          <w:szCs w:val="36"/>
        </w:rPr>
        <w:t xml:space="preserve"> </w:t>
      </w:r>
      <w:proofErr w:type="spellStart"/>
      <w:r w:rsidR="009020A0" w:rsidRPr="009020A0">
        <w:rPr>
          <w:rFonts w:ascii="Times New Roman" w:hAnsi="Times New Roman" w:cs="Times New Roman"/>
          <w:b/>
          <w:sz w:val="36"/>
          <w:szCs w:val="36"/>
        </w:rPr>
        <w:t>Thiết</w:t>
      </w:r>
      <w:proofErr w:type="spellEnd"/>
      <w:r w:rsidR="009020A0" w:rsidRPr="009020A0">
        <w:rPr>
          <w:rFonts w:ascii="Times New Roman" w:hAnsi="Times New Roman" w:cs="Times New Roman"/>
          <w:b/>
          <w:sz w:val="36"/>
          <w:szCs w:val="36"/>
        </w:rPr>
        <w:t xml:space="preserve"> </w:t>
      </w:r>
      <w:proofErr w:type="spellStart"/>
      <w:r w:rsidR="009020A0" w:rsidRPr="009020A0">
        <w:rPr>
          <w:rFonts w:ascii="Times New Roman" w:hAnsi="Times New Roman" w:cs="Times New Roman"/>
          <w:b/>
          <w:sz w:val="36"/>
          <w:szCs w:val="36"/>
        </w:rPr>
        <w:t>Kế</w:t>
      </w:r>
      <w:bookmarkEnd w:id="33"/>
      <w:bookmarkEnd w:id="34"/>
      <w:proofErr w:type="spellEnd"/>
    </w:p>
    <w:p w:rsidR="00375407" w:rsidRPr="009020A0" w:rsidRDefault="00375407" w:rsidP="00FC32EE">
      <w:pPr>
        <w:pStyle w:val="Heading2"/>
        <w:numPr>
          <w:ilvl w:val="0"/>
          <w:numId w:val="22"/>
        </w:numPr>
        <w:spacing w:line="360" w:lineRule="auto"/>
        <w:ind w:left="360"/>
        <w:rPr>
          <w:rFonts w:ascii="Times New Roman" w:hAnsi="Times New Roman" w:cs="Times New Roman"/>
          <w:b/>
          <w:color w:val="auto"/>
        </w:rPr>
      </w:pPr>
      <w:bookmarkStart w:id="35" w:name="_Toc468729927"/>
      <w:bookmarkStart w:id="36" w:name="_Toc468730643"/>
      <w:proofErr w:type="spellStart"/>
      <w:r w:rsidRPr="009020A0">
        <w:rPr>
          <w:rFonts w:ascii="Times New Roman" w:hAnsi="Times New Roman" w:cs="Times New Roman"/>
          <w:b/>
          <w:color w:val="auto"/>
        </w:rPr>
        <w:t>Danh</w:t>
      </w:r>
      <w:proofErr w:type="spellEnd"/>
      <w:r w:rsidRPr="009020A0">
        <w:rPr>
          <w:rFonts w:ascii="Times New Roman" w:hAnsi="Times New Roman" w:cs="Times New Roman"/>
          <w:b/>
          <w:color w:val="auto"/>
        </w:rPr>
        <w:t xml:space="preserve"> </w:t>
      </w:r>
      <w:proofErr w:type="spellStart"/>
      <w:r w:rsidRPr="009020A0">
        <w:rPr>
          <w:rFonts w:ascii="Times New Roman" w:hAnsi="Times New Roman" w:cs="Times New Roman"/>
          <w:b/>
          <w:color w:val="auto"/>
        </w:rPr>
        <w:t>sách</w:t>
      </w:r>
      <w:proofErr w:type="spellEnd"/>
      <w:r w:rsidRPr="009020A0">
        <w:rPr>
          <w:rFonts w:ascii="Times New Roman" w:hAnsi="Times New Roman" w:cs="Times New Roman"/>
          <w:b/>
          <w:color w:val="auto"/>
        </w:rPr>
        <w:t xml:space="preserve"> </w:t>
      </w:r>
      <w:proofErr w:type="spellStart"/>
      <w:r w:rsidRPr="009020A0">
        <w:rPr>
          <w:rFonts w:ascii="Times New Roman" w:hAnsi="Times New Roman" w:cs="Times New Roman"/>
          <w:b/>
          <w:color w:val="auto"/>
        </w:rPr>
        <w:t>giao</w:t>
      </w:r>
      <w:proofErr w:type="spellEnd"/>
      <w:r w:rsidRPr="009020A0">
        <w:rPr>
          <w:rFonts w:ascii="Times New Roman" w:hAnsi="Times New Roman" w:cs="Times New Roman"/>
          <w:b/>
          <w:color w:val="auto"/>
        </w:rPr>
        <w:t xml:space="preserve"> </w:t>
      </w:r>
      <w:proofErr w:type="spellStart"/>
      <w:r w:rsidRPr="009020A0">
        <w:rPr>
          <w:rFonts w:ascii="Times New Roman" w:hAnsi="Times New Roman" w:cs="Times New Roman"/>
          <w:b/>
          <w:color w:val="auto"/>
        </w:rPr>
        <w:t>diện</w:t>
      </w:r>
      <w:bookmarkEnd w:id="35"/>
      <w:bookmarkEnd w:id="36"/>
      <w:proofErr w:type="spellEnd"/>
    </w:p>
    <w:p w:rsidR="00375407" w:rsidRPr="00206B7D" w:rsidRDefault="004D70AD" w:rsidP="00375407">
      <w:pPr>
        <w:pStyle w:val="ListParagraph"/>
        <w:numPr>
          <w:ilvl w:val="0"/>
          <w:numId w:val="7"/>
        </w:num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Trang chủ</w:t>
      </w:r>
    </w:p>
    <w:p w:rsidR="00375407" w:rsidRPr="00206B7D" w:rsidRDefault="004D70AD" w:rsidP="00375407">
      <w:pPr>
        <w:pStyle w:val="ListParagraph"/>
        <w:numPr>
          <w:ilvl w:val="0"/>
          <w:numId w:val="7"/>
        </w:num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Danh sách Tour – Tìm kiếm tour</w:t>
      </w:r>
    </w:p>
    <w:p w:rsidR="00375407" w:rsidRPr="00206B7D" w:rsidRDefault="009A7F5E" w:rsidP="00375407">
      <w:pPr>
        <w:pStyle w:val="ListParagraph"/>
        <w:numPr>
          <w:ilvl w:val="0"/>
          <w:numId w:val="7"/>
        </w:num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Chi tiết Tour</w:t>
      </w:r>
    </w:p>
    <w:p w:rsidR="00375407" w:rsidRPr="00206B7D" w:rsidRDefault="009A7F5E" w:rsidP="00375407">
      <w:pPr>
        <w:pStyle w:val="ListParagraph"/>
        <w:numPr>
          <w:ilvl w:val="0"/>
          <w:numId w:val="7"/>
        </w:num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Danh sách địa điểm du lịch – Tìm kiếm địa điểm du lịch</w:t>
      </w:r>
    </w:p>
    <w:p w:rsidR="00375407" w:rsidRPr="00206B7D" w:rsidRDefault="009A7F5E" w:rsidP="00375407">
      <w:pPr>
        <w:pStyle w:val="ListParagraph"/>
        <w:numPr>
          <w:ilvl w:val="0"/>
          <w:numId w:val="7"/>
        </w:num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Chi tiết địa điểm du lịch</w:t>
      </w:r>
    </w:p>
    <w:p w:rsidR="009A7F5E" w:rsidRPr="00206B7D" w:rsidRDefault="009A7F5E" w:rsidP="00375407">
      <w:pPr>
        <w:pStyle w:val="ListParagraph"/>
        <w:numPr>
          <w:ilvl w:val="0"/>
          <w:numId w:val="7"/>
        </w:num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Tin tức khuyến mãi</w:t>
      </w:r>
    </w:p>
    <w:p w:rsidR="009A7F5E" w:rsidRPr="00206B7D" w:rsidRDefault="009A7F5E" w:rsidP="00375407">
      <w:pPr>
        <w:pStyle w:val="ListParagraph"/>
        <w:numPr>
          <w:ilvl w:val="0"/>
          <w:numId w:val="7"/>
        </w:num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Tin tức mới – Tìm </w:t>
      </w:r>
      <w:r w:rsidR="00471C07" w:rsidRPr="00206B7D">
        <w:rPr>
          <w:rFonts w:ascii="Times New Roman" w:hAnsi="Times New Roman" w:cs="Times New Roman"/>
          <w:sz w:val="26"/>
          <w:szCs w:val="26"/>
          <w:lang w:val="vi-VN"/>
        </w:rPr>
        <w:t>kiếm tin tức</w:t>
      </w:r>
    </w:p>
    <w:p w:rsidR="000A3DF9" w:rsidRPr="00206B7D" w:rsidRDefault="000A3DF9" w:rsidP="00375407">
      <w:pPr>
        <w:pStyle w:val="ListParagraph"/>
        <w:numPr>
          <w:ilvl w:val="0"/>
          <w:numId w:val="7"/>
        </w:num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Chi tiết tin tức, khuyến mãi</w:t>
      </w:r>
    </w:p>
    <w:p w:rsidR="000A3DF9" w:rsidRPr="00206B7D" w:rsidRDefault="000A3DF9" w:rsidP="00375407">
      <w:pPr>
        <w:pStyle w:val="ListParagraph"/>
        <w:numPr>
          <w:ilvl w:val="0"/>
          <w:numId w:val="7"/>
        </w:num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Giới thiệu</w:t>
      </w:r>
    </w:p>
    <w:p w:rsidR="000A3DF9" w:rsidRPr="00206B7D" w:rsidRDefault="000A3DF9" w:rsidP="00375407">
      <w:pPr>
        <w:pStyle w:val="ListParagraph"/>
        <w:numPr>
          <w:ilvl w:val="0"/>
          <w:numId w:val="7"/>
        </w:num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Liên hệ</w:t>
      </w:r>
    </w:p>
    <w:p w:rsidR="00420A6A" w:rsidRPr="00206B7D" w:rsidRDefault="00420A6A" w:rsidP="00375407">
      <w:pPr>
        <w:pStyle w:val="ListParagraph"/>
        <w:numPr>
          <w:ilvl w:val="0"/>
          <w:numId w:val="7"/>
        </w:num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Đăng nhập</w:t>
      </w:r>
    </w:p>
    <w:p w:rsidR="000A3DF9" w:rsidRPr="00206B7D" w:rsidRDefault="000A3DF9" w:rsidP="00375407">
      <w:pPr>
        <w:pStyle w:val="ListParagraph"/>
        <w:numPr>
          <w:ilvl w:val="0"/>
          <w:numId w:val="7"/>
        </w:num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Đăng ký tài khoản mới</w:t>
      </w:r>
    </w:p>
    <w:p w:rsidR="000A3DF9" w:rsidRPr="00206B7D" w:rsidRDefault="000A3DF9" w:rsidP="00375407">
      <w:pPr>
        <w:pStyle w:val="ListParagraph"/>
        <w:numPr>
          <w:ilvl w:val="0"/>
          <w:numId w:val="7"/>
        </w:num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Reset mật khẩu</w:t>
      </w:r>
    </w:p>
    <w:p w:rsidR="000A3DF9" w:rsidRPr="00206B7D" w:rsidRDefault="000A3DF9" w:rsidP="00375407">
      <w:pPr>
        <w:pStyle w:val="ListParagraph"/>
        <w:numPr>
          <w:ilvl w:val="0"/>
          <w:numId w:val="7"/>
        </w:num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Đặt Tour</w:t>
      </w:r>
    </w:p>
    <w:p w:rsidR="00375407" w:rsidRPr="00C546BB" w:rsidRDefault="00375407" w:rsidP="00D43585">
      <w:pPr>
        <w:pStyle w:val="Heading2"/>
        <w:numPr>
          <w:ilvl w:val="0"/>
          <w:numId w:val="22"/>
        </w:numPr>
        <w:spacing w:line="360" w:lineRule="auto"/>
        <w:ind w:left="360"/>
        <w:rPr>
          <w:rFonts w:ascii="Times New Roman" w:hAnsi="Times New Roman" w:cs="Times New Roman"/>
          <w:b/>
          <w:color w:val="auto"/>
          <w:lang w:val="vi-VN"/>
        </w:rPr>
      </w:pPr>
      <w:bookmarkStart w:id="37" w:name="_Toc468729928"/>
      <w:bookmarkStart w:id="38" w:name="_Toc468730644"/>
      <w:r w:rsidRPr="00C546BB">
        <w:rPr>
          <w:rFonts w:ascii="Times New Roman" w:hAnsi="Times New Roman" w:cs="Times New Roman"/>
          <w:b/>
          <w:color w:val="auto"/>
          <w:lang w:val="vi-VN"/>
        </w:rPr>
        <w:lastRenderedPageBreak/>
        <w:t>Sơ đồ liên kết giao diện</w:t>
      </w:r>
      <w:bookmarkEnd w:id="37"/>
      <w:bookmarkEnd w:id="38"/>
    </w:p>
    <w:p w:rsidR="00375407" w:rsidRPr="00206B7D" w:rsidRDefault="00C03F27" w:rsidP="00375407">
      <w:pPr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</w:rPr>
        <w:object w:dxaOrig="11146" w:dyaOrig="8731">
          <v:shape id="_x0000_i1032" type="#_x0000_t75" style="width:467.15pt;height:365.85pt" o:ole="">
            <v:imagedata r:id="rId24" o:title=""/>
          </v:shape>
          <o:OLEObject Type="Embed" ProgID="Visio.Drawing.15" ShapeID="_x0000_i1032" DrawAspect="Content" ObjectID="_1542474877" r:id="rId25"/>
        </w:object>
      </w:r>
    </w:p>
    <w:p w:rsidR="00375407" w:rsidRPr="00C546BB" w:rsidRDefault="00375407" w:rsidP="00B475FA">
      <w:pPr>
        <w:pStyle w:val="Heading2"/>
        <w:numPr>
          <w:ilvl w:val="0"/>
          <w:numId w:val="22"/>
        </w:numPr>
        <w:spacing w:line="360" w:lineRule="auto"/>
        <w:ind w:left="360"/>
        <w:rPr>
          <w:rFonts w:ascii="Times New Roman" w:hAnsi="Times New Roman" w:cs="Times New Roman"/>
          <w:b/>
          <w:color w:val="auto"/>
        </w:rPr>
      </w:pPr>
      <w:bookmarkStart w:id="39" w:name="_Toc468729929"/>
      <w:bookmarkStart w:id="40" w:name="_Toc468730645"/>
      <w:r w:rsidRPr="00C546BB">
        <w:rPr>
          <w:rFonts w:ascii="Times New Roman" w:hAnsi="Times New Roman" w:cs="Times New Roman"/>
          <w:b/>
          <w:color w:val="auto"/>
          <w:lang w:val="vi-VN"/>
        </w:rPr>
        <w:t>Thiết kế chi tiết</w:t>
      </w:r>
      <w:bookmarkEnd w:id="39"/>
      <w:bookmarkEnd w:id="40"/>
    </w:p>
    <w:p w:rsidR="00375407" w:rsidRPr="00C546BB" w:rsidRDefault="00463D58" w:rsidP="004B4AC9">
      <w:pPr>
        <w:pStyle w:val="Heading4"/>
        <w:numPr>
          <w:ilvl w:val="0"/>
          <w:numId w:val="24"/>
        </w:numPr>
        <w:ind w:left="360"/>
        <w:rPr>
          <w:rFonts w:ascii="Times New Roman" w:hAnsi="Times New Roman" w:cs="Times New Roman"/>
          <w:color w:val="000000" w:themeColor="text1"/>
          <w:sz w:val="26"/>
          <w:szCs w:val="26"/>
        </w:rPr>
      </w:pPr>
      <w:bookmarkStart w:id="41" w:name="_Toc468729930"/>
      <w:bookmarkStart w:id="42" w:name="_Toc468730646"/>
      <w:r w:rsidRPr="00C546BB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Trang </w:t>
      </w:r>
      <w:proofErr w:type="spellStart"/>
      <w:r w:rsidRPr="00C546BB">
        <w:rPr>
          <w:rFonts w:ascii="Times New Roman" w:hAnsi="Times New Roman" w:cs="Times New Roman"/>
          <w:color w:val="000000" w:themeColor="text1"/>
          <w:sz w:val="26"/>
          <w:szCs w:val="26"/>
        </w:rPr>
        <w:t>chủ</w:t>
      </w:r>
      <w:bookmarkEnd w:id="41"/>
      <w:bookmarkEnd w:id="42"/>
      <w:proofErr w:type="spellEnd"/>
    </w:p>
    <w:p w:rsidR="00E15C20" w:rsidRPr="00206B7D" w:rsidRDefault="00E15C20" w:rsidP="00291C36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Mục tiêu: xây dựng trang hiển thị:</w:t>
      </w:r>
    </w:p>
    <w:p w:rsidR="00E15C20" w:rsidRPr="00206B7D" w:rsidRDefault="00E15C20" w:rsidP="00291C36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Các chức năng của hệ thống</w:t>
      </w:r>
    </w:p>
    <w:p w:rsidR="006D795A" w:rsidRPr="00206B7D" w:rsidRDefault="006D795A" w:rsidP="00291C36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Khung tìm kiếm tour nhanh</w:t>
      </w:r>
    </w:p>
    <w:p w:rsidR="00CB5D68" w:rsidRPr="00206B7D" w:rsidRDefault="00E15C20" w:rsidP="00291C36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Hiển thị danh sách tour nổi bậ</w:t>
      </w:r>
      <w:r w:rsidR="00CB5D68" w:rsidRPr="00206B7D">
        <w:rPr>
          <w:rFonts w:ascii="Times New Roman" w:hAnsi="Times New Roman" w:cs="Times New Roman"/>
          <w:sz w:val="26"/>
          <w:szCs w:val="26"/>
          <w:lang w:val="vi-VN"/>
        </w:rPr>
        <w:t>t</w:t>
      </w:r>
    </w:p>
    <w:p w:rsidR="00E15C20" w:rsidRPr="00206B7D" w:rsidRDefault="00E15C20" w:rsidP="00291C36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Hiển thị danh sách các địa danh du lịch nổi bật</w:t>
      </w:r>
    </w:p>
    <w:p w:rsidR="006D795A" w:rsidRPr="00206B7D" w:rsidRDefault="00E15C20" w:rsidP="00291C36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Hiển thị danh sách các tin tức mới nhất</w:t>
      </w:r>
    </w:p>
    <w:p w:rsidR="00844D2A" w:rsidRPr="00206B7D" w:rsidRDefault="00844D2A" w:rsidP="00291C36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Cụ thể:</w:t>
      </w:r>
    </w:p>
    <w:p w:rsidR="00844D2A" w:rsidRPr="00206B7D" w:rsidRDefault="00F82471" w:rsidP="00291C36">
      <w:pPr>
        <w:pStyle w:val="ListParagraph"/>
        <w:ind w:left="3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>
            <wp:extent cx="5497033" cy="2549988"/>
            <wp:effectExtent l="19050" t="19050" r="27940" b="222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3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2611" cy="2552575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82471" w:rsidRPr="00206B7D" w:rsidRDefault="00F82471" w:rsidP="00E30D55">
      <w:pPr>
        <w:pStyle w:val="ListParagraph"/>
        <w:ind w:left="360"/>
        <w:rPr>
          <w:rFonts w:ascii="Times New Roman" w:hAnsi="Times New Roman" w:cs="Times New Roman"/>
          <w:sz w:val="26"/>
          <w:szCs w:val="26"/>
          <w:lang w:val="vi-VN"/>
        </w:rPr>
      </w:pPr>
    </w:p>
    <w:p w:rsidR="00F82471" w:rsidRPr="00206B7D" w:rsidRDefault="00A660ED" w:rsidP="00291C36">
      <w:pPr>
        <w:pStyle w:val="ListParagraph"/>
        <w:ind w:left="3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550196" cy="2752826"/>
            <wp:effectExtent l="19050" t="19050" r="12700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1713" cy="2758538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660ED" w:rsidRPr="00206B7D" w:rsidRDefault="00A660ED" w:rsidP="00E30D55">
      <w:pPr>
        <w:pStyle w:val="ListParagraph"/>
        <w:ind w:left="360"/>
        <w:rPr>
          <w:rFonts w:ascii="Times New Roman" w:hAnsi="Times New Roman" w:cs="Times New Roman"/>
          <w:sz w:val="26"/>
          <w:szCs w:val="26"/>
          <w:lang w:val="vi-VN"/>
        </w:rPr>
      </w:pPr>
    </w:p>
    <w:p w:rsidR="00A660ED" w:rsidRPr="00206B7D" w:rsidRDefault="002B5AE0" w:rsidP="00291C36">
      <w:pPr>
        <w:pStyle w:val="ListParagraph"/>
        <w:ind w:left="3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528931" cy="2112176"/>
            <wp:effectExtent l="19050" t="19050" r="15240" b="2159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1243" cy="21168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6A95" w:rsidRPr="002536D2" w:rsidRDefault="00DD416D" w:rsidP="00625C1D">
      <w:pPr>
        <w:pStyle w:val="Heading4"/>
        <w:numPr>
          <w:ilvl w:val="0"/>
          <w:numId w:val="24"/>
        </w:numPr>
        <w:ind w:left="360"/>
        <w:rPr>
          <w:rFonts w:ascii="Times New Roman" w:hAnsi="Times New Roman" w:cs="Times New Roman"/>
          <w:color w:val="000000" w:themeColor="text1"/>
          <w:sz w:val="26"/>
          <w:szCs w:val="26"/>
          <w:lang w:val="vi-VN"/>
        </w:rPr>
      </w:pPr>
      <w:bookmarkStart w:id="43" w:name="_Toc468729931"/>
      <w:bookmarkStart w:id="44" w:name="_Toc468730647"/>
      <w:r w:rsidRPr="002536D2">
        <w:rPr>
          <w:rFonts w:ascii="Times New Roman" w:hAnsi="Times New Roman" w:cs="Times New Roman"/>
          <w:color w:val="000000" w:themeColor="text1"/>
          <w:sz w:val="26"/>
          <w:szCs w:val="26"/>
          <w:lang w:val="vi-VN"/>
        </w:rPr>
        <w:lastRenderedPageBreak/>
        <w:t>Danh sách Tour</w:t>
      </w:r>
      <w:bookmarkEnd w:id="43"/>
      <w:bookmarkEnd w:id="44"/>
    </w:p>
    <w:p w:rsidR="00DF7EA3" w:rsidRPr="00206B7D" w:rsidRDefault="00DF7EA3" w:rsidP="002536D2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Mục tiêu: xây dựng trang hiển thị:</w:t>
      </w:r>
    </w:p>
    <w:p w:rsidR="00DF7EA3" w:rsidRPr="00206B7D" w:rsidRDefault="00DF7EA3" w:rsidP="002536D2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Khung tìm kiếm tour nhanh</w:t>
      </w:r>
    </w:p>
    <w:p w:rsidR="00DF7EA3" w:rsidRPr="00206B7D" w:rsidRDefault="00DF7EA3" w:rsidP="002536D2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Hiển thị danh sách tour nổi bật</w:t>
      </w:r>
    </w:p>
    <w:p w:rsidR="00DF7EA3" w:rsidRPr="00206B7D" w:rsidRDefault="00DF7EA3" w:rsidP="002536D2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Hiển thị danh sách tour tìm kiếm</w:t>
      </w:r>
    </w:p>
    <w:p w:rsidR="00DF7EA3" w:rsidRPr="00206B7D" w:rsidRDefault="00DF7EA3" w:rsidP="002536D2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Cụ thể:</w:t>
      </w:r>
    </w:p>
    <w:p w:rsidR="005C374D" w:rsidRPr="00206B7D" w:rsidRDefault="005C374D" w:rsidP="006D15A3">
      <w:pPr>
        <w:pStyle w:val="ListParagraph"/>
        <w:ind w:left="3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539563" cy="2569717"/>
            <wp:effectExtent l="19050" t="19050" r="23495" b="2159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647" cy="257161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83EE2" w:rsidRPr="00206B7D" w:rsidRDefault="00383EE2" w:rsidP="005C374D">
      <w:pPr>
        <w:pStyle w:val="ListParagraph"/>
        <w:ind w:left="360"/>
        <w:rPr>
          <w:rFonts w:ascii="Times New Roman" w:hAnsi="Times New Roman" w:cs="Times New Roman"/>
          <w:sz w:val="26"/>
          <w:szCs w:val="26"/>
          <w:lang w:val="vi-VN"/>
        </w:rPr>
      </w:pPr>
    </w:p>
    <w:p w:rsidR="00DF7EA3" w:rsidRPr="00206B7D" w:rsidRDefault="00383EE2" w:rsidP="006D15A3">
      <w:pPr>
        <w:pStyle w:val="ListParagraph"/>
        <w:ind w:left="3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582093" cy="1975202"/>
            <wp:effectExtent l="19050" t="19050" r="19050" b="2540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9352" cy="19777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6A95" w:rsidRPr="00E810BC" w:rsidRDefault="00BE526D" w:rsidP="000D5B6A">
      <w:pPr>
        <w:pStyle w:val="Heading4"/>
        <w:numPr>
          <w:ilvl w:val="0"/>
          <w:numId w:val="24"/>
        </w:numPr>
        <w:ind w:left="360"/>
        <w:rPr>
          <w:rFonts w:ascii="Times New Roman" w:hAnsi="Times New Roman" w:cs="Times New Roman"/>
          <w:color w:val="000000" w:themeColor="text1"/>
          <w:sz w:val="26"/>
          <w:szCs w:val="26"/>
        </w:rPr>
      </w:pPr>
      <w:bookmarkStart w:id="45" w:name="_Toc468729932"/>
      <w:bookmarkStart w:id="46" w:name="_Toc468730648"/>
      <w:r w:rsidRPr="00E810B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Chi </w:t>
      </w:r>
      <w:proofErr w:type="spellStart"/>
      <w:r w:rsidRPr="00E810BC">
        <w:rPr>
          <w:rFonts w:ascii="Times New Roman" w:hAnsi="Times New Roman" w:cs="Times New Roman"/>
          <w:color w:val="000000" w:themeColor="text1"/>
          <w:sz w:val="26"/>
          <w:szCs w:val="26"/>
        </w:rPr>
        <w:t>tiết</w:t>
      </w:r>
      <w:proofErr w:type="spellEnd"/>
      <w:r w:rsidRPr="00E810B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Tour</w:t>
      </w:r>
      <w:bookmarkEnd w:id="45"/>
      <w:bookmarkEnd w:id="46"/>
    </w:p>
    <w:p w:rsidR="00C342D3" w:rsidRPr="00206B7D" w:rsidRDefault="00C342D3" w:rsidP="00E810B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Mục tiêu: xây dựng trang hiển thị:</w:t>
      </w:r>
    </w:p>
    <w:p w:rsidR="00C342D3" w:rsidRPr="00206B7D" w:rsidRDefault="00B202A1" w:rsidP="00E810BC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Thông tin tổng quan về tour và cho phép đặt tour</w:t>
      </w:r>
    </w:p>
    <w:p w:rsidR="00862C5C" w:rsidRPr="00206B7D" w:rsidRDefault="00862C5C" w:rsidP="00E810BC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Hiển thị slide-show thư viện ả</w:t>
      </w:r>
      <w:r w:rsidR="009D46B5" w:rsidRPr="00206B7D">
        <w:rPr>
          <w:rFonts w:ascii="Times New Roman" w:hAnsi="Times New Roman" w:cs="Times New Roman"/>
          <w:sz w:val="26"/>
          <w:szCs w:val="26"/>
          <w:lang w:val="vi-VN"/>
        </w:rPr>
        <w:t>nh cho tour đó</w:t>
      </w:r>
    </w:p>
    <w:p w:rsidR="00853DA7" w:rsidRPr="00206B7D" w:rsidRDefault="00853DA7" w:rsidP="00E810BC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Hiển thị bản đồ cho địa điểm đến của tour</w:t>
      </w:r>
    </w:p>
    <w:p w:rsidR="00853DA7" w:rsidRPr="00206B7D" w:rsidRDefault="00853DA7" w:rsidP="00E810BC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Cảm nhận của du khách</w:t>
      </w:r>
    </w:p>
    <w:p w:rsidR="00C342D3" w:rsidRPr="00206B7D" w:rsidRDefault="00C342D3" w:rsidP="00E810BC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Hiển thị </w:t>
      </w:r>
      <w:r w:rsidR="00B202A1"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 thông tin lịch trình của tour</w:t>
      </w:r>
    </w:p>
    <w:p w:rsidR="00C342D3" w:rsidRPr="00206B7D" w:rsidRDefault="00C342D3" w:rsidP="00E810BC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Hiển thị danh sách tour </w:t>
      </w:r>
      <w:r w:rsidR="00B202A1" w:rsidRPr="00206B7D">
        <w:rPr>
          <w:rFonts w:ascii="Times New Roman" w:hAnsi="Times New Roman" w:cs="Times New Roman"/>
          <w:sz w:val="26"/>
          <w:szCs w:val="26"/>
          <w:lang w:val="vi-VN"/>
        </w:rPr>
        <w:t>tương tự</w:t>
      </w:r>
    </w:p>
    <w:p w:rsidR="00C342D3" w:rsidRPr="00206B7D" w:rsidRDefault="00C342D3" w:rsidP="00E810B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lastRenderedPageBreak/>
        <w:t>Cụ thể:</w:t>
      </w:r>
    </w:p>
    <w:p w:rsidR="00955C1F" w:rsidRPr="00206B7D" w:rsidRDefault="00853DA7" w:rsidP="00E810BC">
      <w:pPr>
        <w:pStyle w:val="ListParagraph"/>
        <w:ind w:left="360"/>
        <w:jc w:val="center"/>
        <w:rPr>
          <w:rFonts w:ascii="Times New Roman" w:hAnsi="Times New Roman" w:cs="Times New Roman"/>
          <w:sz w:val="26"/>
          <w:szCs w:val="26"/>
        </w:rPr>
      </w:pPr>
      <w:r w:rsidRPr="00206B7D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592726" cy="1774615"/>
            <wp:effectExtent l="19050" t="19050" r="27305" b="1651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9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988" cy="177723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3DA7" w:rsidRPr="00206B7D" w:rsidRDefault="00853DA7" w:rsidP="00955C1F">
      <w:pPr>
        <w:pStyle w:val="ListParagraph"/>
        <w:ind w:left="360"/>
        <w:rPr>
          <w:rFonts w:ascii="Times New Roman" w:hAnsi="Times New Roman" w:cs="Times New Roman"/>
          <w:sz w:val="26"/>
          <w:szCs w:val="26"/>
        </w:rPr>
      </w:pPr>
    </w:p>
    <w:p w:rsidR="00853DA7" w:rsidRPr="00206B7D" w:rsidRDefault="00341104" w:rsidP="00E810BC">
      <w:pPr>
        <w:pStyle w:val="ListParagraph"/>
        <w:ind w:left="360"/>
        <w:jc w:val="center"/>
        <w:rPr>
          <w:rFonts w:ascii="Times New Roman" w:hAnsi="Times New Roman" w:cs="Times New Roman"/>
          <w:sz w:val="26"/>
          <w:szCs w:val="26"/>
        </w:rPr>
      </w:pPr>
      <w:r w:rsidRPr="00206B7D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539562" cy="2480799"/>
            <wp:effectExtent l="19050" t="19050" r="23495" b="1524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5154" cy="248330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41104" w:rsidRPr="00206B7D" w:rsidRDefault="00341104" w:rsidP="00955C1F">
      <w:pPr>
        <w:pStyle w:val="ListParagraph"/>
        <w:ind w:left="360"/>
        <w:rPr>
          <w:rFonts w:ascii="Times New Roman" w:hAnsi="Times New Roman" w:cs="Times New Roman"/>
          <w:sz w:val="26"/>
          <w:szCs w:val="26"/>
        </w:rPr>
      </w:pPr>
    </w:p>
    <w:p w:rsidR="00341104" w:rsidRPr="00206B7D" w:rsidRDefault="004E5DA2" w:rsidP="00E810BC">
      <w:pPr>
        <w:pStyle w:val="ListParagraph"/>
        <w:ind w:left="360"/>
        <w:jc w:val="center"/>
        <w:rPr>
          <w:rFonts w:ascii="Times New Roman" w:hAnsi="Times New Roman" w:cs="Times New Roman"/>
          <w:sz w:val="26"/>
          <w:szCs w:val="26"/>
        </w:rPr>
      </w:pPr>
      <w:r w:rsidRPr="00206B7D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624343" cy="2708351"/>
            <wp:effectExtent l="19050" t="19050" r="14605" b="1587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3410" cy="271271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6A95" w:rsidRPr="004D53DA" w:rsidRDefault="00732E7D" w:rsidP="008453ED">
      <w:pPr>
        <w:pStyle w:val="Heading4"/>
        <w:numPr>
          <w:ilvl w:val="0"/>
          <w:numId w:val="24"/>
        </w:numPr>
        <w:ind w:left="360"/>
        <w:rPr>
          <w:rFonts w:ascii="Times New Roman" w:hAnsi="Times New Roman" w:cs="Times New Roman"/>
          <w:color w:val="000000" w:themeColor="text1"/>
          <w:sz w:val="26"/>
          <w:szCs w:val="26"/>
          <w:lang w:val="vi-VN"/>
        </w:rPr>
      </w:pPr>
      <w:bookmarkStart w:id="47" w:name="_Toc468729933"/>
      <w:bookmarkStart w:id="48" w:name="_Toc468730649"/>
      <w:r w:rsidRPr="004D53DA">
        <w:rPr>
          <w:rFonts w:ascii="Times New Roman" w:hAnsi="Times New Roman" w:cs="Times New Roman"/>
          <w:color w:val="000000" w:themeColor="text1"/>
          <w:sz w:val="26"/>
          <w:szCs w:val="26"/>
          <w:lang w:val="vi-VN"/>
        </w:rPr>
        <w:lastRenderedPageBreak/>
        <w:t>Danh sách địa điểm du lịch</w:t>
      </w:r>
      <w:bookmarkEnd w:id="47"/>
      <w:bookmarkEnd w:id="48"/>
    </w:p>
    <w:p w:rsidR="00732E7D" w:rsidRPr="00206B7D" w:rsidRDefault="00732E7D" w:rsidP="00C3646A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Mục tiêu: xây dựng trang hiển thị:</w:t>
      </w:r>
    </w:p>
    <w:p w:rsidR="00732E7D" w:rsidRPr="00206B7D" w:rsidRDefault="00732E7D" w:rsidP="00C3646A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Khung tìm kiếm </w:t>
      </w:r>
      <w:r w:rsidR="00406786" w:rsidRPr="00206B7D">
        <w:rPr>
          <w:rFonts w:ascii="Times New Roman" w:hAnsi="Times New Roman" w:cs="Times New Roman"/>
          <w:sz w:val="26"/>
          <w:szCs w:val="26"/>
          <w:lang w:val="vi-VN"/>
        </w:rPr>
        <w:t>địa điểm</w:t>
      </w:r>
      <w:r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r w:rsidR="00406786"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du lịch </w:t>
      </w:r>
      <w:r w:rsidRPr="00206B7D">
        <w:rPr>
          <w:rFonts w:ascii="Times New Roman" w:hAnsi="Times New Roman" w:cs="Times New Roman"/>
          <w:sz w:val="26"/>
          <w:szCs w:val="26"/>
          <w:lang w:val="vi-VN"/>
        </w:rPr>
        <w:t>nhanh</w:t>
      </w:r>
    </w:p>
    <w:p w:rsidR="00732E7D" w:rsidRPr="00206B7D" w:rsidRDefault="00732E7D" w:rsidP="00C3646A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Hiển thị danh sách </w:t>
      </w:r>
      <w:r w:rsidR="00406786" w:rsidRPr="00206B7D">
        <w:rPr>
          <w:rFonts w:ascii="Times New Roman" w:hAnsi="Times New Roman" w:cs="Times New Roman"/>
          <w:sz w:val="26"/>
          <w:szCs w:val="26"/>
          <w:lang w:val="vi-VN"/>
        </w:rPr>
        <w:t>địa điểm du lịch</w:t>
      </w:r>
      <w:r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 nổi bật</w:t>
      </w:r>
    </w:p>
    <w:p w:rsidR="00732E7D" w:rsidRPr="00206B7D" w:rsidRDefault="00732E7D" w:rsidP="00C3646A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Hiển thị danh sách </w:t>
      </w:r>
      <w:r w:rsidR="00406786" w:rsidRPr="00206B7D">
        <w:rPr>
          <w:rFonts w:ascii="Times New Roman" w:hAnsi="Times New Roman" w:cs="Times New Roman"/>
          <w:sz w:val="26"/>
          <w:szCs w:val="26"/>
          <w:lang w:val="vi-VN"/>
        </w:rPr>
        <w:t>địa điểm</w:t>
      </w:r>
      <w:r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 tìm kiếm</w:t>
      </w:r>
    </w:p>
    <w:p w:rsidR="00732E7D" w:rsidRPr="00206B7D" w:rsidRDefault="00732E7D" w:rsidP="00C3646A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Cụ thể:</w:t>
      </w:r>
    </w:p>
    <w:p w:rsidR="00732E7D" w:rsidRPr="00206B7D" w:rsidRDefault="00ED1C07" w:rsidP="007D21B8">
      <w:pPr>
        <w:pStyle w:val="ListParagraph"/>
        <w:ind w:left="3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518298" cy="2675002"/>
            <wp:effectExtent l="19050" t="19050" r="25400" b="1143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3357" cy="267745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6A95" w:rsidRPr="007D21B8" w:rsidRDefault="00994A87" w:rsidP="008453ED">
      <w:pPr>
        <w:pStyle w:val="Heading4"/>
        <w:numPr>
          <w:ilvl w:val="0"/>
          <w:numId w:val="24"/>
        </w:numPr>
        <w:ind w:left="360"/>
        <w:rPr>
          <w:rFonts w:ascii="Times New Roman" w:hAnsi="Times New Roman" w:cs="Times New Roman"/>
          <w:color w:val="000000" w:themeColor="text1"/>
          <w:sz w:val="26"/>
          <w:szCs w:val="26"/>
          <w:lang w:val="vi-VN"/>
        </w:rPr>
      </w:pPr>
      <w:bookmarkStart w:id="49" w:name="_Toc468729934"/>
      <w:bookmarkStart w:id="50" w:name="_Toc468730650"/>
      <w:r w:rsidRPr="007D21B8">
        <w:rPr>
          <w:rFonts w:ascii="Times New Roman" w:hAnsi="Times New Roman" w:cs="Times New Roman"/>
          <w:color w:val="000000" w:themeColor="text1"/>
          <w:sz w:val="26"/>
          <w:szCs w:val="26"/>
          <w:lang w:val="vi-VN"/>
        </w:rPr>
        <w:t>Chi tiết địa điểm du lịch</w:t>
      </w:r>
      <w:bookmarkEnd w:id="49"/>
      <w:bookmarkEnd w:id="50"/>
    </w:p>
    <w:p w:rsidR="00A00025" w:rsidRPr="00206B7D" w:rsidRDefault="00A00025" w:rsidP="007D21B8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Mục tiêu: xây dựng trang hiển thị:</w:t>
      </w:r>
    </w:p>
    <w:p w:rsidR="002E4B57" w:rsidRPr="00206B7D" w:rsidRDefault="00A00025" w:rsidP="007D21B8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Thông tin tổng quan về </w:t>
      </w:r>
      <w:r w:rsidR="002E4B57" w:rsidRPr="00206B7D">
        <w:rPr>
          <w:rFonts w:ascii="Times New Roman" w:hAnsi="Times New Roman" w:cs="Times New Roman"/>
          <w:sz w:val="26"/>
          <w:szCs w:val="26"/>
          <w:lang w:val="vi-VN"/>
        </w:rPr>
        <w:t>địa điểm du lịch</w:t>
      </w:r>
      <w:r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</w:p>
    <w:p w:rsidR="00A00025" w:rsidRPr="00206B7D" w:rsidRDefault="00A00025" w:rsidP="007D21B8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Hiển thị slide-show thư viện ảnh cho </w:t>
      </w:r>
      <w:r w:rsidR="00275DED" w:rsidRPr="00206B7D">
        <w:rPr>
          <w:rFonts w:ascii="Times New Roman" w:hAnsi="Times New Roman" w:cs="Times New Roman"/>
          <w:sz w:val="26"/>
          <w:szCs w:val="26"/>
          <w:lang w:val="vi-VN"/>
        </w:rPr>
        <w:t>địa điểm du lịch</w:t>
      </w:r>
      <w:r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 đó</w:t>
      </w:r>
    </w:p>
    <w:p w:rsidR="00A00025" w:rsidRPr="00206B7D" w:rsidRDefault="00A00025" w:rsidP="007D21B8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Hiển thị bản đồ cho địa điể</w:t>
      </w:r>
      <w:r w:rsidR="00900F0F" w:rsidRPr="00206B7D">
        <w:rPr>
          <w:rFonts w:ascii="Times New Roman" w:hAnsi="Times New Roman" w:cs="Times New Roman"/>
          <w:sz w:val="26"/>
          <w:szCs w:val="26"/>
          <w:lang w:val="vi-VN"/>
        </w:rPr>
        <w:t>m</w:t>
      </w:r>
    </w:p>
    <w:p w:rsidR="00A00025" w:rsidRPr="00206B7D" w:rsidRDefault="00A00025" w:rsidP="007D21B8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Cảm nhận của du khách</w:t>
      </w:r>
    </w:p>
    <w:p w:rsidR="00A00025" w:rsidRPr="00206B7D" w:rsidRDefault="00A00025" w:rsidP="007D21B8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Hiển thị  thông tin </w:t>
      </w:r>
      <w:r w:rsidR="00900F0F" w:rsidRPr="00206B7D">
        <w:rPr>
          <w:rFonts w:ascii="Times New Roman" w:hAnsi="Times New Roman" w:cs="Times New Roman"/>
          <w:sz w:val="26"/>
          <w:szCs w:val="26"/>
          <w:lang w:val="vi-VN"/>
        </w:rPr>
        <w:t>du lịch cho địa điểm: địa danh, thắng cảnh, ẩm thực, v.v...</w:t>
      </w:r>
    </w:p>
    <w:p w:rsidR="00A00025" w:rsidRPr="00206B7D" w:rsidRDefault="00A00025" w:rsidP="007D21B8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Hiển thị danh sách </w:t>
      </w:r>
      <w:r w:rsidR="00C9711A" w:rsidRPr="00206B7D">
        <w:rPr>
          <w:rFonts w:ascii="Times New Roman" w:hAnsi="Times New Roman" w:cs="Times New Roman"/>
          <w:sz w:val="26"/>
          <w:szCs w:val="26"/>
          <w:lang w:val="vi-VN"/>
        </w:rPr>
        <w:t>địa điểm du lịch</w:t>
      </w:r>
      <w:r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 tương tự</w:t>
      </w:r>
    </w:p>
    <w:p w:rsidR="00C9711A" w:rsidRPr="00206B7D" w:rsidRDefault="00C9711A" w:rsidP="007D21B8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Hiển thị các Tour đang có với địa điểm du lịch này</w:t>
      </w:r>
    </w:p>
    <w:p w:rsidR="00A00025" w:rsidRPr="00206B7D" w:rsidRDefault="00A00025" w:rsidP="007D21B8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Cụ thể:</w:t>
      </w:r>
    </w:p>
    <w:p w:rsidR="00A00025" w:rsidRPr="00206B7D" w:rsidRDefault="00622ACD" w:rsidP="004846CA">
      <w:pPr>
        <w:ind w:left="3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>
            <wp:extent cx="5635256" cy="2451291"/>
            <wp:effectExtent l="19050" t="19050" r="22860" b="2540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2399" cy="245439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41B61" w:rsidRPr="00206B7D" w:rsidRDefault="00241B61" w:rsidP="00A00025">
      <w:pPr>
        <w:rPr>
          <w:rFonts w:ascii="Times New Roman" w:hAnsi="Times New Roman" w:cs="Times New Roman"/>
          <w:sz w:val="26"/>
          <w:szCs w:val="26"/>
          <w:lang w:val="vi-VN"/>
        </w:rPr>
      </w:pPr>
    </w:p>
    <w:p w:rsidR="00241B61" w:rsidRPr="00206B7D" w:rsidRDefault="00241B61" w:rsidP="004846CA">
      <w:pPr>
        <w:ind w:left="3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677786" cy="2438536"/>
            <wp:effectExtent l="19050" t="19050" r="18415" b="1905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4329" cy="244134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63474" w:rsidRPr="00206B7D" w:rsidRDefault="00D63474" w:rsidP="006E0CEB">
      <w:pPr>
        <w:ind w:left="3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>
            <wp:extent cx="5624624" cy="2780713"/>
            <wp:effectExtent l="19050" t="19050" r="14605" b="1968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0125" cy="278343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F5CDD" w:rsidRPr="00206B7D" w:rsidRDefault="00FF5CDD" w:rsidP="00D36D8F">
      <w:pPr>
        <w:ind w:left="3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624624" cy="2825854"/>
            <wp:effectExtent l="19050" t="19050" r="14605" b="1270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4874" cy="283100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6A95" w:rsidRPr="00DA5B84" w:rsidRDefault="00B23A19" w:rsidP="006C6DCE">
      <w:pPr>
        <w:pStyle w:val="Heading4"/>
        <w:numPr>
          <w:ilvl w:val="0"/>
          <w:numId w:val="24"/>
        </w:numPr>
        <w:ind w:left="360"/>
        <w:rPr>
          <w:rFonts w:ascii="Times New Roman" w:hAnsi="Times New Roman" w:cs="Times New Roman"/>
          <w:color w:val="000000" w:themeColor="text1"/>
          <w:sz w:val="26"/>
          <w:szCs w:val="26"/>
          <w:lang w:val="vi-VN"/>
        </w:rPr>
      </w:pPr>
      <w:bookmarkStart w:id="51" w:name="_Toc468729935"/>
      <w:bookmarkStart w:id="52" w:name="_Toc468730651"/>
      <w:r w:rsidRPr="00DA5B84">
        <w:rPr>
          <w:rFonts w:ascii="Times New Roman" w:hAnsi="Times New Roman" w:cs="Times New Roman"/>
          <w:color w:val="000000" w:themeColor="text1"/>
          <w:sz w:val="26"/>
          <w:szCs w:val="26"/>
          <w:lang w:val="vi-VN"/>
        </w:rPr>
        <w:t>Tin tức khuyến mãi</w:t>
      </w:r>
      <w:bookmarkEnd w:id="51"/>
      <w:bookmarkEnd w:id="52"/>
    </w:p>
    <w:p w:rsidR="00B23A19" w:rsidRPr="00206B7D" w:rsidRDefault="00B23A19" w:rsidP="0074754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Mục tiêu: xây dựng trang hiển thị:</w:t>
      </w:r>
    </w:p>
    <w:p w:rsidR="00B23A19" w:rsidRPr="00206B7D" w:rsidRDefault="00B23A19" w:rsidP="00747547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Khung tìm kiếm </w:t>
      </w:r>
      <w:r w:rsidR="00872B70" w:rsidRPr="00206B7D">
        <w:rPr>
          <w:rFonts w:ascii="Times New Roman" w:hAnsi="Times New Roman" w:cs="Times New Roman"/>
          <w:sz w:val="26"/>
          <w:szCs w:val="26"/>
          <w:lang w:val="vi-VN"/>
        </w:rPr>
        <w:t>tin khuyến mãi</w:t>
      </w:r>
      <w:r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 nhanh</w:t>
      </w:r>
    </w:p>
    <w:p w:rsidR="00B23A19" w:rsidRPr="00206B7D" w:rsidRDefault="00B23A19" w:rsidP="00747547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Hiển thị danh sách </w:t>
      </w:r>
      <w:r w:rsidR="00872B70" w:rsidRPr="00206B7D">
        <w:rPr>
          <w:rFonts w:ascii="Times New Roman" w:hAnsi="Times New Roman" w:cs="Times New Roman"/>
          <w:sz w:val="26"/>
          <w:szCs w:val="26"/>
          <w:lang w:val="vi-VN"/>
        </w:rPr>
        <w:t>tin khuyến mãi mới nhất</w:t>
      </w:r>
    </w:p>
    <w:p w:rsidR="00B23A19" w:rsidRPr="00206B7D" w:rsidRDefault="00B23A19" w:rsidP="00747547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Hiển thị danh sách </w:t>
      </w:r>
      <w:r w:rsidR="00872B70" w:rsidRPr="00206B7D">
        <w:rPr>
          <w:rFonts w:ascii="Times New Roman" w:hAnsi="Times New Roman" w:cs="Times New Roman"/>
          <w:sz w:val="26"/>
          <w:szCs w:val="26"/>
          <w:lang w:val="vi-VN"/>
        </w:rPr>
        <w:t>tin khuyến mãi</w:t>
      </w:r>
      <w:r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 tìm kiếm</w:t>
      </w:r>
    </w:p>
    <w:p w:rsidR="00B23A19" w:rsidRPr="00206B7D" w:rsidRDefault="00B23A19" w:rsidP="0074754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Cụ thể:</w:t>
      </w:r>
    </w:p>
    <w:p w:rsidR="005668CA" w:rsidRPr="00206B7D" w:rsidRDefault="005668CA" w:rsidP="00EC7BB0">
      <w:pPr>
        <w:pStyle w:val="ListParagraph"/>
        <w:ind w:left="3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>
            <wp:extent cx="5550196" cy="2739520"/>
            <wp:effectExtent l="19050" t="19050" r="12700" b="2286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5799" cy="274228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23A19" w:rsidRPr="00206B7D" w:rsidRDefault="00B23A19" w:rsidP="00B23A19">
      <w:pPr>
        <w:rPr>
          <w:rFonts w:ascii="Times New Roman" w:hAnsi="Times New Roman" w:cs="Times New Roman"/>
          <w:sz w:val="26"/>
          <w:szCs w:val="26"/>
          <w:lang w:val="vi-VN"/>
        </w:rPr>
      </w:pPr>
    </w:p>
    <w:p w:rsidR="001E6A95" w:rsidRPr="00EC7BB0" w:rsidRDefault="00880263" w:rsidP="00855569">
      <w:pPr>
        <w:pStyle w:val="Heading4"/>
        <w:numPr>
          <w:ilvl w:val="0"/>
          <w:numId w:val="24"/>
        </w:numPr>
        <w:ind w:left="360"/>
        <w:rPr>
          <w:rFonts w:ascii="Times New Roman" w:hAnsi="Times New Roman" w:cs="Times New Roman"/>
          <w:color w:val="000000" w:themeColor="text1"/>
          <w:sz w:val="26"/>
          <w:szCs w:val="26"/>
          <w:lang w:val="vi-VN"/>
        </w:rPr>
      </w:pPr>
      <w:bookmarkStart w:id="53" w:name="_Toc468729936"/>
      <w:bookmarkStart w:id="54" w:name="_Toc468730652"/>
      <w:r w:rsidRPr="00EC7BB0">
        <w:rPr>
          <w:rFonts w:ascii="Times New Roman" w:hAnsi="Times New Roman" w:cs="Times New Roman"/>
          <w:color w:val="000000" w:themeColor="text1"/>
          <w:sz w:val="26"/>
          <w:szCs w:val="26"/>
          <w:lang w:val="vi-VN"/>
        </w:rPr>
        <w:t>Tin tức mới</w:t>
      </w:r>
      <w:bookmarkEnd w:id="53"/>
      <w:bookmarkEnd w:id="54"/>
    </w:p>
    <w:p w:rsidR="00880263" w:rsidRPr="00206B7D" w:rsidRDefault="00880263" w:rsidP="000A7421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Mục tiêu: xây dựng trang hiển thị:</w:t>
      </w:r>
    </w:p>
    <w:p w:rsidR="00880263" w:rsidRPr="00206B7D" w:rsidRDefault="00880263" w:rsidP="000A7421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Khung tìm kiếm tin </w:t>
      </w:r>
      <w:r w:rsidR="004B6E38" w:rsidRPr="00206B7D">
        <w:rPr>
          <w:rFonts w:ascii="Times New Roman" w:hAnsi="Times New Roman" w:cs="Times New Roman"/>
          <w:sz w:val="26"/>
          <w:szCs w:val="26"/>
          <w:lang w:val="vi-VN"/>
        </w:rPr>
        <w:t>tức</w:t>
      </w:r>
      <w:r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 nhanh</w:t>
      </w:r>
    </w:p>
    <w:p w:rsidR="00880263" w:rsidRPr="00206B7D" w:rsidRDefault="00880263" w:rsidP="000A7421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Hiển thị danh sách tin </w:t>
      </w:r>
      <w:r w:rsidR="004B6E38"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tức </w:t>
      </w:r>
      <w:r w:rsidRPr="00206B7D">
        <w:rPr>
          <w:rFonts w:ascii="Times New Roman" w:hAnsi="Times New Roman" w:cs="Times New Roman"/>
          <w:sz w:val="26"/>
          <w:szCs w:val="26"/>
          <w:lang w:val="vi-VN"/>
        </w:rPr>
        <w:t>mới nhất</w:t>
      </w:r>
    </w:p>
    <w:p w:rsidR="00880263" w:rsidRPr="00206B7D" w:rsidRDefault="00880263" w:rsidP="000A7421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Hiển thị danh sách tin </w:t>
      </w:r>
      <w:r w:rsidR="004B6E38" w:rsidRPr="00206B7D">
        <w:rPr>
          <w:rFonts w:ascii="Times New Roman" w:hAnsi="Times New Roman" w:cs="Times New Roman"/>
          <w:sz w:val="26"/>
          <w:szCs w:val="26"/>
          <w:lang w:val="vi-VN"/>
        </w:rPr>
        <w:t>tức</w:t>
      </w:r>
      <w:r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 tìm kiếm</w:t>
      </w:r>
    </w:p>
    <w:p w:rsidR="00880263" w:rsidRPr="00206B7D" w:rsidRDefault="00880263" w:rsidP="000A7421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Cụ thể:</w:t>
      </w:r>
    </w:p>
    <w:p w:rsidR="00880263" w:rsidRPr="00206B7D" w:rsidRDefault="009A23C1" w:rsidP="00C95722">
      <w:pPr>
        <w:pStyle w:val="ListParagraph"/>
        <w:ind w:left="3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624624" cy="3186986"/>
            <wp:effectExtent l="19050" t="19050" r="14605" b="1397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3106" cy="319179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6A95" w:rsidRPr="00636685" w:rsidRDefault="00944844" w:rsidP="00F40818">
      <w:pPr>
        <w:pStyle w:val="Heading4"/>
        <w:numPr>
          <w:ilvl w:val="0"/>
          <w:numId w:val="24"/>
        </w:numPr>
        <w:ind w:left="360"/>
        <w:rPr>
          <w:rFonts w:ascii="Times New Roman" w:hAnsi="Times New Roman" w:cs="Times New Roman"/>
          <w:color w:val="000000" w:themeColor="text1"/>
          <w:sz w:val="26"/>
          <w:szCs w:val="26"/>
          <w:lang w:val="vi-VN"/>
        </w:rPr>
      </w:pPr>
      <w:bookmarkStart w:id="55" w:name="_Toc468729937"/>
      <w:bookmarkStart w:id="56" w:name="_Toc468730653"/>
      <w:r w:rsidRPr="00636685">
        <w:rPr>
          <w:rFonts w:ascii="Times New Roman" w:hAnsi="Times New Roman" w:cs="Times New Roman"/>
          <w:color w:val="000000" w:themeColor="text1"/>
          <w:sz w:val="26"/>
          <w:szCs w:val="26"/>
          <w:lang w:val="vi-VN"/>
        </w:rPr>
        <w:lastRenderedPageBreak/>
        <w:t>Chi tiết tin tức</w:t>
      </w:r>
      <w:bookmarkEnd w:id="55"/>
      <w:bookmarkEnd w:id="56"/>
    </w:p>
    <w:p w:rsidR="00C10027" w:rsidRPr="00206B7D" w:rsidRDefault="00C10027" w:rsidP="00636685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Mục tiêu: xây dựng trang hiển thị:</w:t>
      </w:r>
    </w:p>
    <w:p w:rsidR="00442490" w:rsidRPr="00206B7D" w:rsidRDefault="00C10027" w:rsidP="00792DA6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Thông tin tổng quan về </w:t>
      </w:r>
      <w:r w:rsidR="00442490" w:rsidRPr="00206B7D">
        <w:rPr>
          <w:rFonts w:ascii="Times New Roman" w:hAnsi="Times New Roman" w:cs="Times New Roman"/>
          <w:sz w:val="26"/>
          <w:szCs w:val="26"/>
          <w:lang w:val="vi-VN"/>
        </w:rPr>
        <w:t>bài viết</w:t>
      </w:r>
    </w:p>
    <w:p w:rsidR="00442490" w:rsidRPr="00206B7D" w:rsidRDefault="00442490" w:rsidP="00792DA6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Thông tin chi tiết về bì viết</w:t>
      </w:r>
    </w:p>
    <w:p w:rsidR="00C10027" w:rsidRPr="00206B7D" w:rsidRDefault="00442490" w:rsidP="00792DA6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Danh sách các bài viết liên quan</w:t>
      </w:r>
      <w:r w:rsidR="00C10027"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</w:p>
    <w:p w:rsidR="00C10027" w:rsidRPr="00206B7D" w:rsidRDefault="00C10027" w:rsidP="00636685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Cụ thể:</w:t>
      </w:r>
    </w:p>
    <w:p w:rsidR="00C10027" w:rsidRPr="00206B7D" w:rsidRDefault="00513F1F" w:rsidP="001777F7">
      <w:pPr>
        <w:pStyle w:val="ListParagraph"/>
        <w:ind w:left="360"/>
        <w:jc w:val="center"/>
        <w:rPr>
          <w:rFonts w:ascii="Times New Roman" w:hAnsi="Times New Roman" w:cs="Times New Roman"/>
          <w:sz w:val="26"/>
          <w:szCs w:val="26"/>
        </w:rPr>
      </w:pPr>
      <w:r w:rsidRPr="00206B7D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571461" cy="2714302"/>
            <wp:effectExtent l="19050" t="19050" r="10795" b="1016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620" cy="271730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6A95" w:rsidRPr="001777F7" w:rsidRDefault="00645493" w:rsidP="005716AB">
      <w:pPr>
        <w:pStyle w:val="Heading4"/>
        <w:numPr>
          <w:ilvl w:val="0"/>
          <w:numId w:val="24"/>
        </w:numPr>
        <w:ind w:left="360"/>
        <w:rPr>
          <w:rFonts w:ascii="Times New Roman" w:hAnsi="Times New Roman" w:cs="Times New Roman"/>
          <w:color w:val="000000" w:themeColor="text1"/>
          <w:sz w:val="26"/>
          <w:szCs w:val="26"/>
          <w:lang w:val="vi-VN"/>
        </w:rPr>
      </w:pPr>
      <w:bookmarkStart w:id="57" w:name="_Toc468729938"/>
      <w:bookmarkStart w:id="58" w:name="_Toc468730654"/>
      <w:r w:rsidRPr="001777F7">
        <w:rPr>
          <w:rFonts w:ascii="Times New Roman" w:hAnsi="Times New Roman" w:cs="Times New Roman"/>
          <w:color w:val="000000" w:themeColor="text1"/>
          <w:sz w:val="26"/>
          <w:szCs w:val="26"/>
          <w:lang w:val="vi-VN"/>
        </w:rPr>
        <w:t>Giới thiệu</w:t>
      </w:r>
      <w:bookmarkEnd w:id="57"/>
      <w:bookmarkEnd w:id="58"/>
    </w:p>
    <w:p w:rsidR="00E566A7" w:rsidRPr="00206B7D" w:rsidRDefault="00E566A7" w:rsidP="001777F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Mục tiêu: xây dựng trang hiển thị:</w:t>
      </w:r>
    </w:p>
    <w:p w:rsidR="00E566A7" w:rsidRPr="00206B7D" w:rsidRDefault="00E566A7" w:rsidP="001777F7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Thông tin </w:t>
      </w:r>
      <w:r w:rsidR="002D4C02"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giới thiệu về </w:t>
      </w:r>
      <w:r w:rsidR="00CE76A6" w:rsidRPr="00206B7D">
        <w:rPr>
          <w:rFonts w:ascii="Times New Roman" w:hAnsi="Times New Roman" w:cs="Times New Roman"/>
          <w:sz w:val="26"/>
          <w:szCs w:val="26"/>
          <w:lang w:val="vi-VN"/>
        </w:rPr>
        <w:t>công ty</w:t>
      </w:r>
    </w:p>
    <w:p w:rsidR="00E566A7" w:rsidRPr="00206B7D" w:rsidRDefault="00E566A7" w:rsidP="001777F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Cụ thể:</w:t>
      </w:r>
    </w:p>
    <w:p w:rsidR="00A56E30" w:rsidRPr="00206B7D" w:rsidRDefault="00A56E30" w:rsidP="001777F7">
      <w:pPr>
        <w:pStyle w:val="ListParagraph"/>
        <w:ind w:left="360"/>
        <w:jc w:val="center"/>
        <w:rPr>
          <w:rFonts w:ascii="Times New Roman" w:hAnsi="Times New Roman" w:cs="Times New Roman"/>
          <w:sz w:val="26"/>
          <w:szCs w:val="26"/>
        </w:rPr>
      </w:pPr>
      <w:r w:rsidRPr="00206B7D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624018" cy="2548243"/>
            <wp:effectExtent l="19050" t="19050" r="15240" b="2413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8131" cy="255010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566A7" w:rsidRPr="00206B7D" w:rsidRDefault="00E566A7" w:rsidP="00E566A7">
      <w:pPr>
        <w:rPr>
          <w:rFonts w:ascii="Times New Roman" w:hAnsi="Times New Roman" w:cs="Times New Roman"/>
          <w:sz w:val="26"/>
          <w:szCs w:val="26"/>
          <w:lang w:val="vi-VN"/>
        </w:rPr>
      </w:pPr>
    </w:p>
    <w:p w:rsidR="001E6A95" w:rsidRPr="005A49F0" w:rsidRDefault="00927F64" w:rsidP="00756DF3">
      <w:pPr>
        <w:pStyle w:val="Heading4"/>
        <w:numPr>
          <w:ilvl w:val="0"/>
          <w:numId w:val="24"/>
        </w:numPr>
        <w:ind w:left="360"/>
        <w:rPr>
          <w:rFonts w:ascii="Times New Roman" w:hAnsi="Times New Roman" w:cs="Times New Roman"/>
          <w:color w:val="000000" w:themeColor="text1"/>
          <w:sz w:val="26"/>
          <w:szCs w:val="26"/>
          <w:lang w:val="vi-VN"/>
        </w:rPr>
      </w:pPr>
      <w:bookmarkStart w:id="59" w:name="_Toc468729939"/>
      <w:bookmarkStart w:id="60" w:name="_Toc468730655"/>
      <w:r w:rsidRPr="005A49F0">
        <w:rPr>
          <w:rFonts w:ascii="Times New Roman" w:hAnsi="Times New Roman" w:cs="Times New Roman"/>
          <w:color w:val="000000" w:themeColor="text1"/>
          <w:sz w:val="26"/>
          <w:szCs w:val="26"/>
          <w:lang w:val="vi-VN"/>
        </w:rPr>
        <w:lastRenderedPageBreak/>
        <w:t>Liên hệ</w:t>
      </w:r>
      <w:bookmarkEnd w:id="59"/>
      <w:bookmarkEnd w:id="60"/>
    </w:p>
    <w:p w:rsidR="00927F64" w:rsidRPr="00206B7D" w:rsidRDefault="00927F64" w:rsidP="005A49F0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Mục tiêu: xây dựng trang hiển thị:</w:t>
      </w:r>
    </w:p>
    <w:p w:rsidR="00927F64" w:rsidRPr="00206B7D" w:rsidRDefault="00927F64" w:rsidP="005A49F0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Thông tin </w:t>
      </w:r>
      <w:r w:rsidR="00596278"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liên hệ </w:t>
      </w:r>
      <w:r w:rsidRPr="00206B7D">
        <w:rPr>
          <w:rFonts w:ascii="Times New Roman" w:hAnsi="Times New Roman" w:cs="Times New Roman"/>
          <w:sz w:val="26"/>
          <w:szCs w:val="26"/>
          <w:lang w:val="vi-VN"/>
        </w:rPr>
        <w:t>về công ty</w:t>
      </w:r>
    </w:p>
    <w:p w:rsidR="00596278" w:rsidRPr="00206B7D" w:rsidRDefault="00596278" w:rsidP="005A49F0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Nhận phản hồi từ khách hàng</w:t>
      </w:r>
    </w:p>
    <w:p w:rsidR="00927F64" w:rsidRPr="00206B7D" w:rsidRDefault="00927F64" w:rsidP="005A49F0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Cụ thể:</w:t>
      </w:r>
    </w:p>
    <w:p w:rsidR="00927F64" w:rsidRPr="00206B7D" w:rsidRDefault="00CF5FEC" w:rsidP="00EE7BF0">
      <w:pPr>
        <w:pStyle w:val="ListParagraph"/>
        <w:ind w:left="3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613991" cy="2892056"/>
            <wp:effectExtent l="19050" t="19050" r="25400" b="2286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2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6245" cy="289321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6A95" w:rsidRPr="00EE7BF0" w:rsidRDefault="004D062F" w:rsidP="00B96E5C">
      <w:pPr>
        <w:pStyle w:val="Heading4"/>
        <w:numPr>
          <w:ilvl w:val="0"/>
          <w:numId w:val="24"/>
        </w:numPr>
        <w:ind w:left="360"/>
        <w:rPr>
          <w:rFonts w:ascii="Times New Roman" w:hAnsi="Times New Roman" w:cs="Times New Roman"/>
          <w:color w:val="000000" w:themeColor="text1"/>
          <w:sz w:val="26"/>
          <w:szCs w:val="26"/>
          <w:lang w:val="vi-VN"/>
        </w:rPr>
      </w:pPr>
      <w:bookmarkStart w:id="61" w:name="_Toc468729940"/>
      <w:bookmarkStart w:id="62" w:name="_Toc468730656"/>
      <w:r w:rsidRPr="00EE7BF0">
        <w:rPr>
          <w:rFonts w:ascii="Times New Roman" w:hAnsi="Times New Roman" w:cs="Times New Roman"/>
          <w:color w:val="000000" w:themeColor="text1"/>
          <w:sz w:val="26"/>
          <w:szCs w:val="26"/>
          <w:lang w:val="vi-VN"/>
        </w:rPr>
        <w:t>Đăng nhập</w:t>
      </w:r>
      <w:bookmarkEnd w:id="61"/>
      <w:bookmarkEnd w:id="62"/>
    </w:p>
    <w:p w:rsidR="00BE1E77" w:rsidRPr="00206B7D" w:rsidRDefault="00BE1E77" w:rsidP="00EE7BF0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Mục tiêu: xây dựng trang hiển thị:</w:t>
      </w:r>
    </w:p>
    <w:p w:rsidR="00BE1E77" w:rsidRPr="00206B7D" w:rsidRDefault="00BE1E77" w:rsidP="00EE7BF0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Thông tin </w:t>
      </w:r>
      <w:r w:rsidR="006224B3" w:rsidRPr="00206B7D">
        <w:rPr>
          <w:rFonts w:ascii="Times New Roman" w:hAnsi="Times New Roman" w:cs="Times New Roman"/>
          <w:sz w:val="26"/>
          <w:szCs w:val="26"/>
          <w:lang w:val="vi-VN"/>
        </w:rPr>
        <w:t>đăng nhập</w:t>
      </w:r>
    </w:p>
    <w:p w:rsidR="00BE1E77" w:rsidRPr="00206B7D" w:rsidRDefault="006224B3" w:rsidP="00EE7BF0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Liên kết tới: đăng ký tài khoản mới, lấy lại mật khẩu đã mất</w:t>
      </w:r>
    </w:p>
    <w:p w:rsidR="00F14F42" w:rsidRPr="00206B7D" w:rsidRDefault="00F14F42" w:rsidP="00EE7BF0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Hiển thị như một popup</w:t>
      </w:r>
    </w:p>
    <w:p w:rsidR="00BE1E77" w:rsidRPr="00206B7D" w:rsidRDefault="00BE1E77" w:rsidP="00EE7BF0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Cụ thể:</w:t>
      </w:r>
    </w:p>
    <w:p w:rsidR="00BE1E77" w:rsidRPr="00206B7D" w:rsidRDefault="00F14F42" w:rsidP="00EC7018">
      <w:pPr>
        <w:ind w:left="3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>
            <wp:extent cx="2390775" cy="2752725"/>
            <wp:effectExtent l="0" t="0" r="9525" b="952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775" cy="2752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6A95" w:rsidRPr="0068029F" w:rsidRDefault="009D3DA8" w:rsidP="004D23E4">
      <w:pPr>
        <w:pStyle w:val="Heading4"/>
        <w:numPr>
          <w:ilvl w:val="0"/>
          <w:numId w:val="24"/>
        </w:numPr>
        <w:ind w:left="360"/>
        <w:rPr>
          <w:rFonts w:ascii="Times New Roman" w:hAnsi="Times New Roman" w:cs="Times New Roman"/>
          <w:color w:val="000000" w:themeColor="text1"/>
          <w:sz w:val="26"/>
          <w:szCs w:val="26"/>
          <w:lang w:val="vi-VN"/>
        </w:rPr>
      </w:pPr>
      <w:bookmarkStart w:id="63" w:name="_Toc468729941"/>
      <w:bookmarkStart w:id="64" w:name="_Toc468730657"/>
      <w:r w:rsidRPr="0068029F">
        <w:rPr>
          <w:rFonts w:ascii="Times New Roman" w:hAnsi="Times New Roman" w:cs="Times New Roman"/>
          <w:color w:val="000000" w:themeColor="text1"/>
          <w:sz w:val="26"/>
          <w:szCs w:val="26"/>
          <w:lang w:val="vi-VN"/>
        </w:rPr>
        <w:t>Đăng ký tài khoản mới</w:t>
      </w:r>
      <w:bookmarkEnd w:id="63"/>
      <w:bookmarkEnd w:id="64"/>
    </w:p>
    <w:p w:rsidR="002E20AB" w:rsidRPr="00206B7D" w:rsidRDefault="002E20AB" w:rsidP="0068029F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Mục tiêu: xây dựng trang hiển thị:</w:t>
      </w:r>
    </w:p>
    <w:p w:rsidR="002E20AB" w:rsidRPr="00206B7D" w:rsidRDefault="001B5D69" w:rsidP="0068029F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N</w:t>
      </w:r>
      <w:r w:rsidR="002E20AB" w:rsidRPr="00206B7D">
        <w:rPr>
          <w:rFonts w:ascii="Times New Roman" w:hAnsi="Times New Roman" w:cs="Times New Roman"/>
          <w:sz w:val="26"/>
          <w:szCs w:val="26"/>
          <w:lang w:val="vi-VN"/>
        </w:rPr>
        <w:t>hập</w:t>
      </w:r>
      <w:r w:rsidRPr="00206B7D">
        <w:rPr>
          <w:rFonts w:ascii="Times New Roman" w:hAnsi="Times New Roman" w:cs="Times New Roman"/>
          <w:sz w:val="26"/>
          <w:szCs w:val="26"/>
          <w:lang w:val="vi-VN"/>
        </w:rPr>
        <w:t xml:space="preserve"> vào thông tin đăng ký</w:t>
      </w:r>
    </w:p>
    <w:p w:rsidR="002E20AB" w:rsidRPr="00206B7D" w:rsidRDefault="002E20AB" w:rsidP="0068029F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Cụ thể:</w:t>
      </w:r>
    </w:p>
    <w:p w:rsidR="002E20AB" w:rsidRPr="00206B7D" w:rsidRDefault="00DE4E3F" w:rsidP="009C3C51">
      <w:pPr>
        <w:pStyle w:val="ListParagraph"/>
        <w:ind w:left="360"/>
        <w:jc w:val="center"/>
        <w:rPr>
          <w:rFonts w:ascii="Times New Roman" w:hAnsi="Times New Roman" w:cs="Times New Roman"/>
          <w:sz w:val="26"/>
          <w:szCs w:val="26"/>
        </w:rPr>
      </w:pPr>
      <w:r w:rsidRPr="00206B7D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518298" cy="2675002"/>
            <wp:effectExtent l="19050" t="19050" r="25400" b="1143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224" cy="267787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6A95" w:rsidRPr="009C3C51" w:rsidRDefault="000A1052" w:rsidP="00942A1E">
      <w:pPr>
        <w:pStyle w:val="Heading4"/>
        <w:numPr>
          <w:ilvl w:val="0"/>
          <w:numId w:val="24"/>
        </w:numPr>
        <w:ind w:left="360"/>
        <w:rPr>
          <w:rFonts w:ascii="Times New Roman" w:hAnsi="Times New Roman" w:cs="Times New Roman"/>
          <w:color w:val="000000" w:themeColor="text1"/>
          <w:sz w:val="26"/>
          <w:szCs w:val="26"/>
          <w:lang w:val="vi-VN"/>
        </w:rPr>
      </w:pPr>
      <w:bookmarkStart w:id="65" w:name="_Toc468729942"/>
      <w:bookmarkStart w:id="66" w:name="_Toc468730658"/>
      <w:r w:rsidRPr="009C3C51">
        <w:rPr>
          <w:rFonts w:ascii="Times New Roman" w:hAnsi="Times New Roman" w:cs="Times New Roman"/>
          <w:color w:val="000000" w:themeColor="text1"/>
          <w:sz w:val="26"/>
          <w:szCs w:val="26"/>
          <w:lang w:val="vi-VN"/>
        </w:rPr>
        <w:t>Reset mật khẩu</w:t>
      </w:r>
      <w:bookmarkEnd w:id="65"/>
      <w:bookmarkEnd w:id="66"/>
    </w:p>
    <w:p w:rsidR="00CB16DE" w:rsidRPr="00206B7D" w:rsidRDefault="00CB16DE" w:rsidP="009C3C51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Mục tiêu: xây dựng trang hiển thị:</w:t>
      </w:r>
    </w:p>
    <w:p w:rsidR="00CB16DE" w:rsidRPr="00206B7D" w:rsidRDefault="00CB16DE" w:rsidP="009C3C51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Nhập vào email  đăng ký và xác nhận lấy mật khẩu mới</w:t>
      </w:r>
    </w:p>
    <w:p w:rsidR="00CB16DE" w:rsidRPr="00206B7D" w:rsidRDefault="00CB16DE" w:rsidP="009C3C51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Cụ thể:</w:t>
      </w:r>
    </w:p>
    <w:p w:rsidR="001E6A95" w:rsidRPr="00206B7D" w:rsidRDefault="00183FBF" w:rsidP="009C3C51">
      <w:pPr>
        <w:pStyle w:val="ListParagraph"/>
        <w:ind w:left="360"/>
        <w:jc w:val="center"/>
        <w:rPr>
          <w:rFonts w:ascii="Times New Roman" w:hAnsi="Times New Roman" w:cs="Times New Roman"/>
          <w:sz w:val="26"/>
          <w:szCs w:val="26"/>
        </w:rPr>
      </w:pPr>
      <w:r w:rsidRPr="00206B7D"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>
            <wp:extent cx="5592726" cy="2742587"/>
            <wp:effectExtent l="19050" t="19050" r="27305" b="19685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5235" cy="274381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D28F9" w:rsidRPr="00462A74" w:rsidRDefault="00941ABD" w:rsidP="00496FE0">
      <w:pPr>
        <w:pStyle w:val="Heading4"/>
        <w:numPr>
          <w:ilvl w:val="0"/>
          <w:numId w:val="24"/>
        </w:numPr>
        <w:ind w:left="360"/>
        <w:rPr>
          <w:rFonts w:ascii="Times New Roman" w:hAnsi="Times New Roman" w:cs="Times New Roman"/>
          <w:color w:val="000000" w:themeColor="text1"/>
          <w:sz w:val="26"/>
          <w:szCs w:val="26"/>
          <w:lang w:val="vi-VN"/>
        </w:rPr>
      </w:pPr>
      <w:bookmarkStart w:id="67" w:name="_Toc468729943"/>
      <w:bookmarkStart w:id="68" w:name="_Toc468730659"/>
      <w:r w:rsidRPr="00462A74">
        <w:rPr>
          <w:rFonts w:ascii="Times New Roman" w:hAnsi="Times New Roman" w:cs="Times New Roman"/>
          <w:color w:val="000000" w:themeColor="text1"/>
          <w:sz w:val="26"/>
          <w:szCs w:val="26"/>
          <w:lang w:val="vi-VN"/>
        </w:rPr>
        <w:t>Đặt Tour</w:t>
      </w:r>
      <w:bookmarkEnd w:id="67"/>
      <w:bookmarkEnd w:id="68"/>
    </w:p>
    <w:p w:rsidR="00B52DC3" w:rsidRPr="00206B7D" w:rsidRDefault="00B52DC3" w:rsidP="00462A74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Mục tiêu: xây dựng trang hiển thị:</w:t>
      </w:r>
    </w:p>
    <w:p w:rsidR="00B52DC3" w:rsidRPr="00206B7D" w:rsidRDefault="008C54FF" w:rsidP="00462A74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Nhập vào thông tin đặt tour</w:t>
      </w:r>
    </w:p>
    <w:p w:rsidR="008C54FF" w:rsidRPr="00206B7D" w:rsidRDefault="008C54FF" w:rsidP="00462A74">
      <w:pPr>
        <w:pStyle w:val="ListParagraph"/>
        <w:numPr>
          <w:ilvl w:val="0"/>
          <w:numId w:val="11"/>
        </w:numPr>
        <w:ind w:left="1080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Hiển thị thông tin  cơ bản của tour đặt: thông tin tổng quan, lịch tình, thư viện ả</w:t>
      </w:r>
      <w:r w:rsidR="004F6EB3" w:rsidRPr="00206B7D">
        <w:rPr>
          <w:rFonts w:ascii="Times New Roman" w:hAnsi="Times New Roman" w:cs="Times New Roman"/>
          <w:sz w:val="26"/>
          <w:szCs w:val="26"/>
          <w:lang w:val="vi-VN"/>
        </w:rPr>
        <w:t>nh</w:t>
      </w:r>
    </w:p>
    <w:p w:rsidR="00B52DC3" w:rsidRPr="00206B7D" w:rsidRDefault="00B52DC3" w:rsidP="00462A74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Cụ thể:</w:t>
      </w:r>
    </w:p>
    <w:p w:rsidR="00FE6DE4" w:rsidRDefault="00FE6DE4" w:rsidP="00EF746F">
      <w:pPr>
        <w:pStyle w:val="ListParagraph"/>
        <w:ind w:left="360"/>
        <w:jc w:val="center"/>
        <w:rPr>
          <w:rFonts w:ascii="Times New Roman" w:hAnsi="Times New Roman" w:cs="Times New Roman"/>
          <w:sz w:val="26"/>
          <w:szCs w:val="26"/>
        </w:rPr>
      </w:pPr>
      <w:r w:rsidRPr="00206B7D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624343" cy="2843769"/>
            <wp:effectExtent l="19050" t="19050" r="14605" b="1397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6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2089" cy="28476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859AB" w:rsidRPr="00206B7D" w:rsidRDefault="00F859AB" w:rsidP="00EF746F">
      <w:pPr>
        <w:pStyle w:val="ListParagraph"/>
        <w:ind w:left="360"/>
        <w:jc w:val="center"/>
        <w:rPr>
          <w:rFonts w:ascii="Times New Roman" w:hAnsi="Times New Roman" w:cs="Times New Roman"/>
          <w:sz w:val="26"/>
          <w:szCs w:val="26"/>
        </w:rPr>
      </w:pPr>
    </w:p>
    <w:p w:rsidR="001E6A95" w:rsidRPr="00206B7D" w:rsidRDefault="001E6A95" w:rsidP="001E6A95">
      <w:pPr>
        <w:rPr>
          <w:rFonts w:ascii="Times New Roman" w:hAnsi="Times New Roman" w:cs="Times New Roman"/>
          <w:sz w:val="26"/>
          <w:szCs w:val="26"/>
        </w:rPr>
      </w:pPr>
    </w:p>
    <w:p w:rsidR="001E6A95" w:rsidRDefault="00714775" w:rsidP="006C7FDF">
      <w:pPr>
        <w:pStyle w:val="Heading1"/>
        <w:spacing w:line="360" w:lineRule="auto"/>
        <w:jc w:val="center"/>
        <w:rPr>
          <w:rFonts w:ascii="Times New Roman" w:hAnsi="Times New Roman" w:cs="Times New Roman"/>
          <w:b/>
          <w:sz w:val="36"/>
          <w:szCs w:val="36"/>
          <w:lang w:val="vi-VN"/>
        </w:rPr>
      </w:pPr>
      <w:bookmarkStart w:id="69" w:name="_Toc468729944"/>
      <w:bookmarkStart w:id="70" w:name="_Toc468730660"/>
      <w:proofErr w:type="spellStart"/>
      <w:r w:rsidRPr="006C7FDF">
        <w:rPr>
          <w:rFonts w:ascii="Times New Roman" w:hAnsi="Times New Roman" w:cs="Times New Roman"/>
          <w:b/>
          <w:sz w:val="36"/>
          <w:szCs w:val="36"/>
        </w:rPr>
        <w:lastRenderedPageBreak/>
        <w:t>Chương</w:t>
      </w:r>
      <w:proofErr w:type="spellEnd"/>
      <w:r w:rsidRPr="006C7FDF">
        <w:rPr>
          <w:rFonts w:ascii="Times New Roman" w:hAnsi="Times New Roman" w:cs="Times New Roman"/>
          <w:b/>
          <w:sz w:val="36"/>
          <w:szCs w:val="36"/>
        </w:rPr>
        <w:t xml:space="preserve"> </w:t>
      </w:r>
      <w:r w:rsidR="006C7FDF" w:rsidRPr="006C7FDF">
        <w:rPr>
          <w:rFonts w:ascii="Times New Roman" w:hAnsi="Times New Roman" w:cs="Times New Roman"/>
          <w:b/>
          <w:sz w:val="36"/>
          <w:szCs w:val="36"/>
        </w:rPr>
        <w:t xml:space="preserve">4: </w:t>
      </w:r>
      <w:r w:rsidR="005B4282" w:rsidRPr="006C7FDF">
        <w:rPr>
          <w:rFonts w:ascii="Times New Roman" w:hAnsi="Times New Roman" w:cs="Times New Roman"/>
          <w:b/>
          <w:sz w:val="36"/>
          <w:szCs w:val="36"/>
          <w:lang w:val="vi-VN"/>
        </w:rPr>
        <w:t xml:space="preserve">Đánh </w:t>
      </w:r>
      <w:r w:rsidR="006C7FDF" w:rsidRPr="006C7FDF">
        <w:rPr>
          <w:rFonts w:ascii="Times New Roman" w:hAnsi="Times New Roman" w:cs="Times New Roman"/>
          <w:b/>
          <w:sz w:val="36"/>
          <w:szCs w:val="36"/>
          <w:lang w:val="vi-VN"/>
        </w:rPr>
        <w:t>Giá</w:t>
      </w:r>
      <w:bookmarkEnd w:id="69"/>
      <w:bookmarkEnd w:id="70"/>
    </w:p>
    <w:p w:rsidR="006C7FDF" w:rsidRPr="006C7FDF" w:rsidRDefault="006C7FDF" w:rsidP="006C7FDF">
      <w:pPr>
        <w:rPr>
          <w:lang w:val="vi-VN"/>
        </w:rPr>
      </w:pPr>
    </w:p>
    <w:p w:rsidR="00F859AB" w:rsidRPr="00F859AB" w:rsidRDefault="00F859AB" w:rsidP="006C7FDF">
      <w:pPr>
        <w:ind w:left="360" w:firstLine="90"/>
        <w:rPr>
          <w:rFonts w:ascii="Times New Roman" w:hAnsi="Times New Roman" w:cs="Times New Roman"/>
          <w:b/>
          <w:sz w:val="26"/>
          <w:szCs w:val="26"/>
        </w:rPr>
      </w:pPr>
      <w:hyperlink r:id="rId48" w:history="1">
        <w:r w:rsidRPr="00F859AB">
          <w:rPr>
            <w:rStyle w:val="Hyperlink"/>
            <w:rFonts w:ascii="Times New Roman" w:hAnsi="Times New Roman" w:cs="Times New Roman"/>
            <w:b/>
            <w:sz w:val="26"/>
            <w:szCs w:val="26"/>
          </w:rPr>
          <w:t>Usability Evaluation\Guideline Scoring Checking.docx</w:t>
        </w:r>
      </w:hyperlink>
    </w:p>
    <w:p w:rsidR="00F859AB" w:rsidRPr="00F859AB" w:rsidRDefault="00F859AB" w:rsidP="006C7FDF">
      <w:pPr>
        <w:ind w:left="360" w:firstLine="90"/>
        <w:rPr>
          <w:rFonts w:ascii="Times New Roman" w:hAnsi="Times New Roman" w:cs="Times New Roman"/>
          <w:b/>
          <w:sz w:val="26"/>
          <w:szCs w:val="26"/>
        </w:rPr>
      </w:pPr>
      <w:hyperlink r:id="rId49" w:history="1">
        <w:r w:rsidRPr="00F859AB">
          <w:rPr>
            <w:rStyle w:val="Hyperlink"/>
            <w:rFonts w:ascii="Times New Roman" w:hAnsi="Times New Roman" w:cs="Times New Roman"/>
            <w:b/>
            <w:sz w:val="26"/>
            <w:szCs w:val="26"/>
          </w:rPr>
          <w:t>Usability Evaluation\Usability Heuristic Evaluation Checklist.docx</w:t>
        </w:r>
      </w:hyperlink>
    </w:p>
    <w:p w:rsidR="00375407" w:rsidRDefault="00F859AB" w:rsidP="006C7FDF">
      <w:pPr>
        <w:ind w:left="360" w:firstLine="90"/>
        <w:rPr>
          <w:rFonts w:ascii="Times New Roman" w:hAnsi="Times New Roman" w:cs="Times New Roman"/>
          <w:b/>
          <w:sz w:val="26"/>
          <w:szCs w:val="26"/>
        </w:rPr>
      </w:pPr>
      <w:hyperlink r:id="rId50" w:history="1">
        <w:r w:rsidRPr="00F859AB">
          <w:rPr>
            <w:rStyle w:val="Hyperlink"/>
            <w:rFonts w:ascii="Times New Roman" w:hAnsi="Times New Roman" w:cs="Times New Roman"/>
            <w:b/>
            <w:sz w:val="26"/>
            <w:szCs w:val="26"/>
          </w:rPr>
          <w:t>Usability Evaluation\Web usability guidelines - Expert Review Checkpoints.xls</w:t>
        </w:r>
      </w:hyperlink>
    </w:p>
    <w:p w:rsidR="008C418B" w:rsidRDefault="008C418B" w:rsidP="006C7FDF">
      <w:pPr>
        <w:ind w:left="360" w:firstLine="90"/>
        <w:rPr>
          <w:rFonts w:ascii="Times New Roman" w:hAnsi="Times New Roman" w:cs="Times New Roman"/>
          <w:b/>
          <w:sz w:val="26"/>
          <w:szCs w:val="26"/>
        </w:rPr>
      </w:pPr>
    </w:p>
    <w:p w:rsidR="008C418B" w:rsidRDefault="008C418B" w:rsidP="006C7FDF">
      <w:pPr>
        <w:ind w:left="360" w:firstLine="90"/>
        <w:rPr>
          <w:rFonts w:ascii="Times New Roman" w:hAnsi="Times New Roman" w:cs="Times New Roman"/>
          <w:b/>
          <w:sz w:val="26"/>
          <w:szCs w:val="26"/>
        </w:rPr>
      </w:pPr>
    </w:p>
    <w:p w:rsidR="008C418B" w:rsidRDefault="008C418B" w:rsidP="006C7FDF">
      <w:pPr>
        <w:ind w:left="360" w:firstLine="90"/>
        <w:rPr>
          <w:rFonts w:ascii="Times New Roman" w:hAnsi="Times New Roman" w:cs="Times New Roman"/>
          <w:b/>
          <w:sz w:val="26"/>
          <w:szCs w:val="26"/>
        </w:rPr>
      </w:pPr>
    </w:p>
    <w:p w:rsidR="008C418B" w:rsidRDefault="008C418B" w:rsidP="006C7FDF">
      <w:pPr>
        <w:ind w:left="360" w:firstLine="90"/>
        <w:rPr>
          <w:rFonts w:ascii="Times New Roman" w:hAnsi="Times New Roman" w:cs="Times New Roman"/>
          <w:b/>
          <w:sz w:val="26"/>
          <w:szCs w:val="26"/>
        </w:rPr>
      </w:pPr>
    </w:p>
    <w:p w:rsidR="008C418B" w:rsidRDefault="008C418B" w:rsidP="006C7FDF">
      <w:pPr>
        <w:ind w:left="360" w:firstLine="90"/>
        <w:rPr>
          <w:rFonts w:ascii="Times New Roman" w:hAnsi="Times New Roman" w:cs="Times New Roman"/>
          <w:b/>
          <w:sz w:val="26"/>
          <w:szCs w:val="26"/>
        </w:rPr>
      </w:pPr>
    </w:p>
    <w:p w:rsidR="008C418B" w:rsidRDefault="008C418B" w:rsidP="006C7FDF">
      <w:pPr>
        <w:ind w:left="360" w:firstLine="90"/>
        <w:rPr>
          <w:rFonts w:ascii="Times New Roman" w:hAnsi="Times New Roman" w:cs="Times New Roman"/>
          <w:b/>
          <w:sz w:val="26"/>
          <w:szCs w:val="26"/>
        </w:rPr>
      </w:pPr>
    </w:p>
    <w:p w:rsidR="008C418B" w:rsidRDefault="008C418B" w:rsidP="006C7FDF">
      <w:pPr>
        <w:ind w:left="360" w:firstLine="90"/>
        <w:rPr>
          <w:rFonts w:ascii="Times New Roman" w:hAnsi="Times New Roman" w:cs="Times New Roman"/>
          <w:b/>
          <w:sz w:val="26"/>
          <w:szCs w:val="26"/>
        </w:rPr>
      </w:pPr>
    </w:p>
    <w:p w:rsidR="008C418B" w:rsidRDefault="008C418B" w:rsidP="006C7FDF">
      <w:pPr>
        <w:ind w:left="360" w:firstLine="90"/>
        <w:rPr>
          <w:rFonts w:ascii="Times New Roman" w:hAnsi="Times New Roman" w:cs="Times New Roman"/>
          <w:b/>
          <w:sz w:val="26"/>
          <w:szCs w:val="26"/>
        </w:rPr>
      </w:pPr>
    </w:p>
    <w:p w:rsidR="008C418B" w:rsidRDefault="008C418B" w:rsidP="006C7FDF">
      <w:pPr>
        <w:ind w:left="360" w:firstLine="90"/>
        <w:rPr>
          <w:rFonts w:ascii="Times New Roman" w:hAnsi="Times New Roman" w:cs="Times New Roman"/>
          <w:b/>
          <w:sz w:val="26"/>
          <w:szCs w:val="26"/>
        </w:rPr>
      </w:pPr>
    </w:p>
    <w:p w:rsidR="008C418B" w:rsidRDefault="008C418B" w:rsidP="006C7FDF">
      <w:pPr>
        <w:ind w:left="360" w:firstLine="90"/>
        <w:rPr>
          <w:rFonts w:ascii="Times New Roman" w:hAnsi="Times New Roman" w:cs="Times New Roman"/>
          <w:b/>
          <w:sz w:val="26"/>
          <w:szCs w:val="26"/>
        </w:rPr>
      </w:pPr>
    </w:p>
    <w:p w:rsidR="008C418B" w:rsidRDefault="008C418B" w:rsidP="006C7FDF">
      <w:pPr>
        <w:ind w:left="360" w:firstLine="90"/>
        <w:rPr>
          <w:rFonts w:ascii="Times New Roman" w:hAnsi="Times New Roman" w:cs="Times New Roman"/>
          <w:b/>
          <w:sz w:val="26"/>
          <w:szCs w:val="26"/>
        </w:rPr>
      </w:pPr>
    </w:p>
    <w:p w:rsidR="008C418B" w:rsidRDefault="008C418B" w:rsidP="006C7FDF">
      <w:pPr>
        <w:ind w:left="360" w:firstLine="90"/>
        <w:rPr>
          <w:rFonts w:ascii="Times New Roman" w:hAnsi="Times New Roman" w:cs="Times New Roman"/>
          <w:b/>
          <w:sz w:val="26"/>
          <w:szCs w:val="26"/>
        </w:rPr>
      </w:pPr>
    </w:p>
    <w:p w:rsidR="008C418B" w:rsidRDefault="008C418B" w:rsidP="006C7FDF">
      <w:pPr>
        <w:ind w:left="360" w:firstLine="90"/>
        <w:rPr>
          <w:rFonts w:ascii="Times New Roman" w:hAnsi="Times New Roman" w:cs="Times New Roman"/>
          <w:b/>
          <w:sz w:val="26"/>
          <w:szCs w:val="26"/>
        </w:rPr>
      </w:pPr>
    </w:p>
    <w:p w:rsidR="008C418B" w:rsidRDefault="008C418B" w:rsidP="006C7FDF">
      <w:pPr>
        <w:ind w:left="360" w:firstLine="90"/>
        <w:rPr>
          <w:rFonts w:ascii="Times New Roman" w:hAnsi="Times New Roman" w:cs="Times New Roman"/>
          <w:b/>
          <w:sz w:val="26"/>
          <w:szCs w:val="26"/>
        </w:rPr>
      </w:pPr>
    </w:p>
    <w:p w:rsidR="008C418B" w:rsidRDefault="008C418B" w:rsidP="006C7FDF">
      <w:pPr>
        <w:ind w:left="360" w:firstLine="90"/>
        <w:rPr>
          <w:rFonts w:ascii="Times New Roman" w:hAnsi="Times New Roman" w:cs="Times New Roman"/>
          <w:b/>
          <w:sz w:val="26"/>
          <w:szCs w:val="26"/>
        </w:rPr>
      </w:pPr>
    </w:p>
    <w:p w:rsidR="008C418B" w:rsidRDefault="008C418B" w:rsidP="006C7FDF">
      <w:pPr>
        <w:ind w:left="360" w:firstLine="90"/>
        <w:rPr>
          <w:rFonts w:ascii="Times New Roman" w:hAnsi="Times New Roman" w:cs="Times New Roman"/>
          <w:b/>
          <w:sz w:val="26"/>
          <w:szCs w:val="26"/>
        </w:rPr>
      </w:pPr>
    </w:p>
    <w:p w:rsidR="008C418B" w:rsidRDefault="008C418B" w:rsidP="006C7FDF">
      <w:pPr>
        <w:ind w:left="360" w:firstLine="90"/>
        <w:rPr>
          <w:rFonts w:ascii="Times New Roman" w:hAnsi="Times New Roman" w:cs="Times New Roman"/>
          <w:b/>
          <w:sz w:val="26"/>
          <w:szCs w:val="26"/>
        </w:rPr>
      </w:pPr>
    </w:p>
    <w:p w:rsidR="008C418B" w:rsidRDefault="008C418B" w:rsidP="006C7FDF">
      <w:pPr>
        <w:ind w:left="360" w:firstLine="90"/>
        <w:rPr>
          <w:rFonts w:ascii="Times New Roman" w:hAnsi="Times New Roman" w:cs="Times New Roman"/>
          <w:b/>
          <w:sz w:val="26"/>
          <w:szCs w:val="26"/>
        </w:rPr>
      </w:pPr>
    </w:p>
    <w:p w:rsidR="008C418B" w:rsidRPr="00206B7D" w:rsidRDefault="008C418B" w:rsidP="006C7FDF">
      <w:pPr>
        <w:ind w:left="360" w:firstLine="90"/>
        <w:rPr>
          <w:rFonts w:ascii="Times New Roman" w:hAnsi="Times New Roman" w:cs="Times New Roman"/>
          <w:b/>
          <w:sz w:val="26"/>
          <w:szCs w:val="26"/>
        </w:rPr>
      </w:pPr>
    </w:p>
    <w:p w:rsidR="00375407" w:rsidRPr="009523D4" w:rsidRDefault="00375407" w:rsidP="009523D4">
      <w:pPr>
        <w:pStyle w:val="Heading1"/>
        <w:spacing w:line="36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  <w:bookmarkStart w:id="71" w:name="_Toc468729945"/>
      <w:bookmarkStart w:id="72" w:name="_Toc468730661"/>
      <w:proofErr w:type="spellStart"/>
      <w:r w:rsidRPr="009523D4">
        <w:rPr>
          <w:rFonts w:ascii="Times New Roman" w:hAnsi="Times New Roman" w:cs="Times New Roman"/>
          <w:b/>
          <w:sz w:val="36"/>
          <w:szCs w:val="36"/>
        </w:rPr>
        <w:lastRenderedPageBreak/>
        <w:t>Chương</w:t>
      </w:r>
      <w:proofErr w:type="spellEnd"/>
      <w:r w:rsidRPr="009523D4">
        <w:rPr>
          <w:rFonts w:ascii="Times New Roman" w:hAnsi="Times New Roman" w:cs="Times New Roman"/>
          <w:b/>
          <w:sz w:val="36"/>
          <w:szCs w:val="36"/>
        </w:rPr>
        <w:t xml:space="preserve"> </w:t>
      </w:r>
      <w:r w:rsidR="009523D4" w:rsidRPr="009523D4">
        <w:rPr>
          <w:rFonts w:ascii="Times New Roman" w:hAnsi="Times New Roman" w:cs="Times New Roman"/>
          <w:b/>
          <w:sz w:val="36"/>
          <w:szCs w:val="36"/>
        </w:rPr>
        <w:t xml:space="preserve">5: </w:t>
      </w:r>
      <w:proofErr w:type="spellStart"/>
      <w:r w:rsidRPr="009523D4">
        <w:rPr>
          <w:rFonts w:ascii="Times New Roman" w:hAnsi="Times New Roman" w:cs="Times New Roman"/>
          <w:b/>
          <w:sz w:val="36"/>
          <w:szCs w:val="36"/>
        </w:rPr>
        <w:t>Kết</w:t>
      </w:r>
      <w:proofErr w:type="spellEnd"/>
      <w:r w:rsidRPr="009523D4">
        <w:rPr>
          <w:rFonts w:ascii="Times New Roman" w:hAnsi="Times New Roman" w:cs="Times New Roman"/>
          <w:b/>
          <w:sz w:val="36"/>
          <w:szCs w:val="36"/>
        </w:rPr>
        <w:t xml:space="preserve"> </w:t>
      </w:r>
      <w:proofErr w:type="spellStart"/>
      <w:r w:rsidR="009523D4" w:rsidRPr="009523D4">
        <w:rPr>
          <w:rFonts w:ascii="Times New Roman" w:hAnsi="Times New Roman" w:cs="Times New Roman"/>
          <w:b/>
          <w:sz w:val="36"/>
          <w:szCs w:val="36"/>
        </w:rPr>
        <w:t>Luận</w:t>
      </w:r>
      <w:bookmarkEnd w:id="71"/>
      <w:bookmarkEnd w:id="72"/>
      <w:proofErr w:type="spellEnd"/>
    </w:p>
    <w:p w:rsidR="000A3A3A" w:rsidRPr="007A485F" w:rsidRDefault="000A3A3A" w:rsidP="003C4F78">
      <w:pPr>
        <w:pStyle w:val="ListParagraph"/>
        <w:spacing w:after="160" w:line="259" w:lineRule="auto"/>
        <w:ind w:left="360" w:hanging="360"/>
        <w:outlineLvl w:val="1"/>
        <w:rPr>
          <w:rFonts w:ascii="Times New Roman" w:hAnsi="Times New Roman" w:cs="Times New Roman"/>
          <w:b/>
          <w:sz w:val="26"/>
          <w:szCs w:val="26"/>
          <w:lang w:val="vi-VN"/>
        </w:rPr>
      </w:pPr>
      <w:bookmarkStart w:id="73" w:name="_Toc468729946"/>
      <w:bookmarkStart w:id="74" w:name="_Toc468730662"/>
      <w:r w:rsidRPr="007A485F">
        <w:rPr>
          <w:rFonts w:ascii="Times New Roman" w:hAnsi="Times New Roman" w:cs="Times New Roman"/>
          <w:b/>
          <w:sz w:val="26"/>
          <w:szCs w:val="26"/>
          <w:lang w:val="vi-VN"/>
        </w:rPr>
        <w:t xml:space="preserve">5.1. </w:t>
      </w:r>
      <w:proofErr w:type="spellStart"/>
      <w:r w:rsidRPr="007A485F">
        <w:rPr>
          <w:rFonts w:ascii="Times New Roman" w:hAnsi="Times New Roman" w:cs="Times New Roman"/>
          <w:b/>
          <w:sz w:val="26"/>
          <w:szCs w:val="26"/>
        </w:rPr>
        <w:t>Mức</w:t>
      </w:r>
      <w:proofErr w:type="spellEnd"/>
      <w:r w:rsidRPr="007A485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7A485F">
        <w:rPr>
          <w:rFonts w:ascii="Times New Roman" w:hAnsi="Times New Roman" w:cs="Times New Roman"/>
          <w:b/>
          <w:sz w:val="26"/>
          <w:szCs w:val="26"/>
        </w:rPr>
        <w:t>độ</w:t>
      </w:r>
      <w:proofErr w:type="spellEnd"/>
      <w:r w:rsidRPr="007A485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7A485F">
        <w:rPr>
          <w:rFonts w:ascii="Times New Roman" w:hAnsi="Times New Roman" w:cs="Times New Roman"/>
          <w:b/>
          <w:sz w:val="26"/>
          <w:szCs w:val="26"/>
        </w:rPr>
        <w:t>hoàn</w:t>
      </w:r>
      <w:proofErr w:type="spellEnd"/>
      <w:r w:rsidRPr="007A485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7A485F">
        <w:rPr>
          <w:rFonts w:ascii="Times New Roman" w:hAnsi="Times New Roman" w:cs="Times New Roman"/>
          <w:b/>
          <w:sz w:val="26"/>
          <w:szCs w:val="26"/>
        </w:rPr>
        <w:t>thành</w:t>
      </w:r>
      <w:bookmarkEnd w:id="73"/>
      <w:bookmarkEnd w:id="74"/>
      <w:proofErr w:type="spellEnd"/>
    </w:p>
    <w:p w:rsidR="000A3A3A" w:rsidRPr="00206B7D" w:rsidRDefault="000A3A3A" w:rsidP="004B58CB">
      <w:pPr>
        <w:pStyle w:val="ListParagraph"/>
        <w:numPr>
          <w:ilvl w:val="0"/>
          <w:numId w:val="15"/>
        </w:numPr>
        <w:spacing w:after="160" w:line="259" w:lineRule="auto"/>
        <w:ind w:left="720"/>
        <w:rPr>
          <w:rFonts w:ascii="Times New Roman" w:hAnsi="Times New Roman" w:cs="Times New Roman"/>
          <w:sz w:val="26"/>
          <w:szCs w:val="26"/>
          <w:lang w:val="vi-VN"/>
        </w:rPr>
      </w:pPr>
      <w:proofErr w:type="spellStart"/>
      <w:r w:rsidRPr="00206B7D">
        <w:rPr>
          <w:rFonts w:ascii="Times New Roman" w:hAnsi="Times New Roman" w:cs="Times New Roman"/>
          <w:sz w:val="26"/>
          <w:szCs w:val="26"/>
        </w:rPr>
        <w:t>Đã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hoàn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thành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14/14 </w:t>
      </w:r>
      <w:r w:rsidR="007F69A9">
        <w:rPr>
          <w:rFonts w:ascii="Times New Roman" w:hAnsi="Times New Roman" w:cs="Times New Roman"/>
          <w:sz w:val="26"/>
          <w:szCs w:val="26"/>
          <w:lang w:val="vi-VN"/>
        </w:rPr>
        <w:t>trang</w:t>
      </w:r>
      <w:r w:rsidR="003C4F78">
        <w:rPr>
          <w:rFonts w:ascii="Times New Roman" w:hAnsi="Times New Roman" w:cs="Times New Roman"/>
          <w:sz w:val="26"/>
          <w:szCs w:val="26"/>
          <w:lang w:val="vi-VN"/>
        </w:rPr>
        <w:t>.</w:t>
      </w:r>
    </w:p>
    <w:p w:rsidR="000A3A3A" w:rsidRPr="00206B7D" w:rsidRDefault="000A3A3A" w:rsidP="000A3A3A">
      <w:pPr>
        <w:pStyle w:val="ListParagraph"/>
        <w:numPr>
          <w:ilvl w:val="0"/>
          <w:numId w:val="13"/>
        </w:numPr>
        <w:spacing w:after="160" w:line="259" w:lineRule="auto"/>
        <w:rPr>
          <w:rFonts w:ascii="Times New Roman" w:hAnsi="Times New Roman" w:cs="Times New Roman"/>
          <w:b/>
          <w:sz w:val="26"/>
          <w:szCs w:val="26"/>
          <w:lang w:val="vi-VN"/>
        </w:rPr>
      </w:pPr>
      <w:proofErr w:type="spellStart"/>
      <w:r w:rsidRPr="00206B7D">
        <w:rPr>
          <w:rFonts w:ascii="Times New Roman" w:hAnsi="Times New Roman" w:cs="Times New Roman"/>
          <w:b/>
          <w:sz w:val="26"/>
          <w:szCs w:val="26"/>
        </w:rPr>
        <w:t>Ưu</w:t>
      </w:r>
      <w:proofErr w:type="spellEnd"/>
      <w:r w:rsidRPr="00206B7D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b/>
          <w:sz w:val="26"/>
          <w:szCs w:val="26"/>
        </w:rPr>
        <w:t>điểm</w:t>
      </w:r>
      <w:proofErr w:type="spellEnd"/>
      <w:r w:rsidRPr="00206B7D">
        <w:rPr>
          <w:rFonts w:ascii="Times New Roman" w:hAnsi="Times New Roman" w:cs="Times New Roman"/>
          <w:b/>
          <w:sz w:val="26"/>
          <w:szCs w:val="26"/>
        </w:rPr>
        <w:t>:</w:t>
      </w:r>
    </w:p>
    <w:p w:rsidR="000A3A3A" w:rsidRPr="00206B7D" w:rsidRDefault="000A3A3A" w:rsidP="000A3A3A">
      <w:pPr>
        <w:pStyle w:val="ListParagraph"/>
        <w:numPr>
          <w:ilvl w:val="1"/>
          <w:numId w:val="14"/>
        </w:numPr>
        <w:spacing w:after="160" w:line="259" w:lineRule="auto"/>
        <w:ind w:left="1134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Website thể hiện đúng với nghiệp vụ được thiết kế.</w:t>
      </w:r>
    </w:p>
    <w:p w:rsidR="000A3A3A" w:rsidRPr="00206B7D" w:rsidRDefault="000A3A3A" w:rsidP="000A3A3A">
      <w:pPr>
        <w:pStyle w:val="ListParagraph"/>
        <w:numPr>
          <w:ilvl w:val="1"/>
          <w:numId w:val="14"/>
        </w:numPr>
        <w:spacing w:after="160" w:line="259" w:lineRule="auto"/>
        <w:ind w:left="1134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Nghiệp vụ đầy đủ, chi tiết</w:t>
      </w:r>
    </w:p>
    <w:p w:rsidR="000A3A3A" w:rsidRPr="00206B7D" w:rsidRDefault="000A3A3A" w:rsidP="000A3A3A">
      <w:pPr>
        <w:pStyle w:val="ListParagraph"/>
        <w:numPr>
          <w:ilvl w:val="1"/>
          <w:numId w:val="14"/>
        </w:numPr>
        <w:spacing w:after="160" w:line="259" w:lineRule="auto"/>
        <w:ind w:left="1134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Website tương thích với các thiết bị: desktop, tablet, mobile.</w:t>
      </w:r>
    </w:p>
    <w:p w:rsidR="000A3A3A" w:rsidRPr="00206B7D" w:rsidRDefault="000A3A3A" w:rsidP="000A3A3A">
      <w:pPr>
        <w:pStyle w:val="ListParagraph"/>
        <w:numPr>
          <w:ilvl w:val="1"/>
          <w:numId w:val="14"/>
        </w:numPr>
        <w:spacing w:after="160" w:line="259" w:lineRule="auto"/>
        <w:ind w:left="1134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Website tương thích với nhiều trình duyệt phổ biến như: Chrome, Firefox, IE(IE9 trở lên).</w:t>
      </w:r>
    </w:p>
    <w:p w:rsidR="000A3A3A" w:rsidRPr="00206B7D" w:rsidRDefault="000A3A3A" w:rsidP="000A3A3A">
      <w:pPr>
        <w:pStyle w:val="ListParagraph"/>
        <w:numPr>
          <w:ilvl w:val="1"/>
          <w:numId w:val="14"/>
        </w:numPr>
        <w:spacing w:after="160" w:line="259" w:lineRule="auto"/>
        <w:ind w:left="1134"/>
        <w:rPr>
          <w:rFonts w:ascii="Times New Roman" w:hAnsi="Times New Roman" w:cs="Times New Roman"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Giao diện đẹp, dễ nhìn.</w:t>
      </w:r>
    </w:p>
    <w:p w:rsidR="000A3A3A" w:rsidRPr="00206B7D" w:rsidRDefault="000A3A3A" w:rsidP="000A3A3A">
      <w:pPr>
        <w:pStyle w:val="ListParagraph"/>
        <w:numPr>
          <w:ilvl w:val="1"/>
          <w:numId w:val="14"/>
        </w:numPr>
        <w:spacing w:after="160" w:line="259" w:lineRule="auto"/>
        <w:ind w:left="1134"/>
        <w:rPr>
          <w:rFonts w:ascii="Times New Roman" w:hAnsi="Times New Roman" w:cs="Times New Roman"/>
          <w:sz w:val="26"/>
          <w:szCs w:val="26"/>
          <w:lang w:val="vi-VN"/>
        </w:rPr>
      </w:pPr>
      <w:proofErr w:type="spellStart"/>
      <w:r w:rsidRPr="00206B7D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controls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bố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trí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khá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hợp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>.</w:t>
      </w:r>
    </w:p>
    <w:p w:rsidR="000A3A3A" w:rsidRPr="00206B7D" w:rsidRDefault="000A3A3A" w:rsidP="000A3A3A">
      <w:pPr>
        <w:pStyle w:val="ListParagraph"/>
        <w:numPr>
          <w:ilvl w:val="0"/>
          <w:numId w:val="13"/>
        </w:numPr>
        <w:spacing w:after="160" w:line="259" w:lineRule="auto"/>
        <w:rPr>
          <w:rFonts w:ascii="Times New Roman" w:hAnsi="Times New Roman" w:cs="Times New Roman"/>
          <w:b/>
          <w:sz w:val="26"/>
          <w:szCs w:val="26"/>
          <w:lang w:val="vi-VN"/>
        </w:rPr>
      </w:pPr>
      <w:proofErr w:type="spellStart"/>
      <w:r w:rsidRPr="00206B7D">
        <w:rPr>
          <w:rFonts w:ascii="Times New Roman" w:hAnsi="Times New Roman" w:cs="Times New Roman"/>
          <w:b/>
          <w:sz w:val="26"/>
          <w:szCs w:val="26"/>
        </w:rPr>
        <w:t>Nhược</w:t>
      </w:r>
      <w:proofErr w:type="spellEnd"/>
      <w:r w:rsidRPr="00206B7D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b/>
          <w:sz w:val="26"/>
          <w:szCs w:val="26"/>
        </w:rPr>
        <w:t>điểm</w:t>
      </w:r>
      <w:proofErr w:type="spellEnd"/>
      <w:r w:rsidRPr="00206B7D">
        <w:rPr>
          <w:rFonts w:ascii="Times New Roman" w:hAnsi="Times New Roman" w:cs="Times New Roman"/>
          <w:b/>
          <w:sz w:val="26"/>
          <w:szCs w:val="26"/>
        </w:rPr>
        <w:t>:</w:t>
      </w:r>
    </w:p>
    <w:p w:rsidR="000A3A3A" w:rsidRPr="00206B7D" w:rsidRDefault="000A3A3A" w:rsidP="000A3A3A">
      <w:pPr>
        <w:pStyle w:val="ListParagraph"/>
        <w:numPr>
          <w:ilvl w:val="1"/>
          <w:numId w:val="13"/>
        </w:numPr>
        <w:spacing w:after="160" w:line="259" w:lineRule="auto"/>
        <w:ind w:left="1134"/>
        <w:rPr>
          <w:rFonts w:ascii="Times New Roman" w:hAnsi="Times New Roman" w:cs="Times New Roman"/>
          <w:b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Trải nghiệm người dùng chưa tốt.</w:t>
      </w:r>
    </w:p>
    <w:p w:rsidR="000A3A3A" w:rsidRPr="00206B7D" w:rsidRDefault="000A3A3A" w:rsidP="000A3A3A">
      <w:pPr>
        <w:pStyle w:val="ListParagraph"/>
        <w:numPr>
          <w:ilvl w:val="1"/>
          <w:numId w:val="13"/>
        </w:numPr>
        <w:spacing w:after="160" w:line="259" w:lineRule="auto"/>
        <w:ind w:left="1134"/>
        <w:rPr>
          <w:rFonts w:ascii="Times New Roman" w:hAnsi="Times New Roman" w:cs="Times New Roman"/>
          <w:b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Chưa làm phần tin tức.</w:t>
      </w:r>
    </w:p>
    <w:p w:rsidR="000A3A3A" w:rsidRPr="00206B7D" w:rsidRDefault="000A3A3A" w:rsidP="000A3A3A">
      <w:pPr>
        <w:pStyle w:val="ListParagraph"/>
        <w:numPr>
          <w:ilvl w:val="1"/>
          <w:numId w:val="13"/>
        </w:numPr>
        <w:spacing w:after="160" w:line="259" w:lineRule="auto"/>
        <w:ind w:left="1134"/>
        <w:rPr>
          <w:rFonts w:ascii="Times New Roman" w:hAnsi="Times New Roman" w:cs="Times New Roman"/>
          <w:b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</w:rPr>
        <w:t xml:space="preserve">Footer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chưa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đầy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đủ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>.</w:t>
      </w:r>
    </w:p>
    <w:p w:rsidR="000A3A3A" w:rsidRPr="00206B7D" w:rsidRDefault="000A3A3A" w:rsidP="000A3A3A">
      <w:pPr>
        <w:pStyle w:val="ListParagraph"/>
        <w:numPr>
          <w:ilvl w:val="1"/>
          <w:numId w:val="13"/>
        </w:numPr>
        <w:spacing w:after="160" w:line="259" w:lineRule="auto"/>
        <w:ind w:left="1134"/>
        <w:rPr>
          <w:rFonts w:ascii="Times New Roman" w:hAnsi="Times New Roman" w:cs="Times New Roman"/>
          <w:b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Giao diện trên mobile chưa thực sự tốt</w:t>
      </w:r>
    </w:p>
    <w:p w:rsidR="000A3A3A" w:rsidRPr="00206B7D" w:rsidRDefault="000A3A3A" w:rsidP="000A3A3A">
      <w:pPr>
        <w:pStyle w:val="ListParagraph"/>
        <w:numPr>
          <w:ilvl w:val="0"/>
          <w:numId w:val="13"/>
        </w:numPr>
        <w:spacing w:after="160" w:line="259" w:lineRule="auto"/>
        <w:rPr>
          <w:rFonts w:ascii="Times New Roman" w:hAnsi="Times New Roman" w:cs="Times New Roman"/>
          <w:b/>
          <w:sz w:val="26"/>
          <w:szCs w:val="26"/>
          <w:lang w:val="vi-VN"/>
        </w:rPr>
      </w:pPr>
      <w:proofErr w:type="spellStart"/>
      <w:r w:rsidRPr="00206B7D">
        <w:rPr>
          <w:rFonts w:ascii="Times New Roman" w:hAnsi="Times New Roman" w:cs="Times New Roman"/>
          <w:b/>
          <w:sz w:val="26"/>
          <w:szCs w:val="26"/>
        </w:rPr>
        <w:t>Hướng</w:t>
      </w:r>
      <w:proofErr w:type="spellEnd"/>
      <w:r w:rsidRPr="00206B7D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b/>
          <w:sz w:val="26"/>
          <w:szCs w:val="26"/>
        </w:rPr>
        <w:t>phát</w:t>
      </w:r>
      <w:proofErr w:type="spellEnd"/>
      <w:r w:rsidRPr="00206B7D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b/>
          <w:sz w:val="26"/>
          <w:szCs w:val="26"/>
        </w:rPr>
        <w:t>triển</w:t>
      </w:r>
      <w:proofErr w:type="spellEnd"/>
      <w:r w:rsidRPr="00206B7D">
        <w:rPr>
          <w:rFonts w:ascii="Times New Roman" w:hAnsi="Times New Roman" w:cs="Times New Roman"/>
          <w:b/>
          <w:sz w:val="26"/>
          <w:szCs w:val="26"/>
        </w:rPr>
        <w:t>:</w:t>
      </w:r>
    </w:p>
    <w:p w:rsidR="000A3A3A" w:rsidRPr="00206B7D" w:rsidRDefault="000A3A3A" w:rsidP="000A3A3A">
      <w:pPr>
        <w:pStyle w:val="ListParagraph"/>
        <w:numPr>
          <w:ilvl w:val="1"/>
          <w:numId w:val="13"/>
        </w:numPr>
        <w:spacing w:after="160" w:line="259" w:lineRule="auto"/>
        <w:ind w:left="1134"/>
        <w:rPr>
          <w:rFonts w:ascii="Times New Roman" w:hAnsi="Times New Roman" w:cs="Times New Roman"/>
          <w:b/>
          <w:sz w:val="26"/>
          <w:szCs w:val="26"/>
          <w:lang w:val="vi-VN"/>
        </w:rPr>
      </w:pPr>
      <w:r w:rsidRPr="00206B7D">
        <w:rPr>
          <w:rFonts w:ascii="Times New Roman" w:hAnsi="Times New Roman" w:cs="Times New Roman"/>
          <w:sz w:val="26"/>
          <w:szCs w:val="26"/>
          <w:lang w:val="vi-VN"/>
        </w:rPr>
        <w:t>Thiết kế các chức năng: quản lý hồ sơ người dùng, đặt khách sạn, và đặt vé máy bay.</w:t>
      </w:r>
    </w:p>
    <w:p w:rsidR="00375407" w:rsidRPr="003C4F78" w:rsidRDefault="00F15C10" w:rsidP="003C4F78">
      <w:pPr>
        <w:pStyle w:val="ListParagraph"/>
        <w:ind w:left="360" w:hanging="270"/>
        <w:outlineLvl w:val="1"/>
        <w:rPr>
          <w:rFonts w:ascii="Times New Roman" w:hAnsi="Times New Roman" w:cs="Times New Roman"/>
          <w:b/>
          <w:sz w:val="26"/>
          <w:szCs w:val="26"/>
        </w:rPr>
      </w:pPr>
      <w:bookmarkStart w:id="75" w:name="_Toc468729947"/>
      <w:bookmarkStart w:id="76" w:name="_Toc468730663"/>
      <w:r w:rsidRPr="003C4F78">
        <w:rPr>
          <w:rFonts w:ascii="Times New Roman" w:hAnsi="Times New Roman" w:cs="Times New Roman"/>
          <w:b/>
          <w:sz w:val="26"/>
          <w:szCs w:val="26"/>
          <w:lang w:val="vi-VN"/>
        </w:rPr>
        <w:t xml:space="preserve">5.2. </w:t>
      </w:r>
      <w:proofErr w:type="spellStart"/>
      <w:r w:rsidR="00375407" w:rsidRPr="003C4F78">
        <w:rPr>
          <w:rFonts w:ascii="Times New Roman" w:hAnsi="Times New Roman" w:cs="Times New Roman"/>
          <w:b/>
          <w:sz w:val="26"/>
          <w:szCs w:val="26"/>
        </w:rPr>
        <w:t>Kết</w:t>
      </w:r>
      <w:proofErr w:type="spellEnd"/>
      <w:r w:rsidR="00375407" w:rsidRPr="003C4F78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="00375407" w:rsidRPr="003C4F78">
        <w:rPr>
          <w:rFonts w:ascii="Times New Roman" w:hAnsi="Times New Roman" w:cs="Times New Roman"/>
          <w:b/>
          <w:sz w:val="26"/>
          <w:szCs w:val="26"/>
        </w:rPr>
        <w:t>quả</w:t>
      </w:r>
      <w:proofErr w:type="spellEnd"/>
      <w:r w:rsidR="00375407" w:rsidRPr="003C4F78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="00375407" w:rsidRPr="003C4F78">
        <w:rPr>
          <w:rFonts w:ascii="Times New Roman" w:hAnsi="Times New Roman" w:cs="Times New Roman"/>
          <w:b/>
          <w:sz w:val="26"/>
          <w:szCs w:val="26"/>
        </w:rPr>
        <w:t>đạt</w:t>
      </w:r>
      <w:proofErr w:type="spellEnd"/>
      <w:r w:rsidR="00375407" w:rsidRPr="003C4F78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="00375407" w:rsidRPr="003C4F78">
        <w:rPr>
          <w:rFonts w:ascii="Times New Roman" w:hAnsi="Times New Roman" w:cs="Times New Roman"/>
          <w:b/>
          <w:sz w:val="26"/>
          <w:szCs w:val="26"/>
        </w:rPr>
        <w:t>được</w:t>
      </w:r>
      <w:bookmarkEnd w:id="75"/>
      <w:bookmarkEnd w:id="76"/>
      <w:proofErr w:type="spellEnd"/>
    </w:p>
    <w:p w:rsidR="00375407" w:rsidRPr="00206B7D" w:rsidRDefault="00375407" w:rsidP="003C4F78">
      <w:pPr>
        <w:pStyle w:val="ListParagraph"/>
        <w:numPr>
          <w:ilvl w:val="0"/>
          <w:numId w:val="8"/>
        </w:numPr>
        <w:ind w:left="720"/>
        <w:rPr>
          <w:rFonts w:ascii="Times New Roman" w:hAnsi="Times New Roman" w:cs="Times New Roman"/>
          <w:sz w:val="26"/>
          <w:szCs w:val="26"/>
        </w:rPr>
      </w:pPr>
      <w:proofErr w:type="spellStart"/>
      <w:r w:rsidRPr="00206B7D">
        <w:rPr>
          <w:rFonts w:ascii="Times New Roman" w:hAnsi="Times New Roman" w:cs="Times New Roman"/>
          <w:sz w:val="26"/>
          <w:szCs w:val="26"/>
        </w:rPr>
        <w:t>Hiểu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nghiệp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vụ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website du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lịch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>.</w:t>
      </w:r>
    </w:p>
    <w:p w:rsidR="00375407" w:rsidRPr="00206B7D" w:rsidRDefault="00375407" w:rsidP="003C4F78">
      <w:pPr>
        <w:pStyle w:val="ListParagraph"/>
        <w:numPr>
          <w:ilvl w:val="0"/>
          <w:numId w:val="8"/>
        </w:numPr>
        <w:ind w:left="720"/>
        <w:rPr>
          <w:rFonts w:ascii="Times New Roman" w:hAnsi="Times New Roman" w:cs="Times New Roman"/>
          <w:sz w:val="26"/>
          <w:szCs w:val="26"/>
        </w:rPr>
      </w:pPr>
      <w:proofErr w:type="spellStart"/>
      <w:r w:rsidRPr="00206B7D">
        <w:rPr>
          <w:rFonts w:ascii="Times New Roman" w:hAnsi="Times New Roman" w:cs="Times New Roman"/>
          <w:sz w:val="26"/>
          <w:szCs w:val="26"/>
        </w:rPr>
        <w:t>Hiểu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cách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bố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trí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bố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cục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trang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web.</w:t>
      </w:r>
    </w:p>
    <w:p w:rsidR="00375407" w:rsidRPr="00206B7D" w:rsidRDefault="00375407" w:rsidP="003C4F78">
      <w:pPr>
        <w:pStyle w:val="ListParagraph"/>
        <w:numPr>
          <w:ilvl w:val="0"/>
          <w:numId w:val="8"/>
        </w:numPr>
        <w:ind w:left="720"/>
        <w:rPr>
          <w:rFonts w:ascii="Times New Roman" w:hAnsi="Times New Roman" w:cs="Times New Roman"/>
          <w:sz w:val="26"/>
          <w:szCs w:val="26"/>
        </w:rPr>
      </w:pPr>
      <w:proofErr w:type="spellStart"/>
      <w:r w:rsidRPr="00206B7D">
        <w:rPr>
          <w:rFonts w:ascii="Times New Roman" w:hAnsi="Times New Roman" w:cs="Times New Roman"/>
          <w:sz w:val="26"/>
          <w:szCs w:val="26"/>
        </w:rPr>
        <w:t>Học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cách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phối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màu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phù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hợp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trang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web.</w:t>
      </w:r>
    </w:p>
    <w:p w:rsidR="00375407" w:rsidRPr="00206B7D" w:rsidRDefault="00375407" w:rsidP="003C4F78">
      <w:pPr>
        <w:pStyle w:val="ListParagraph"/>
        <w:numPr>
          <w:ilvl w:val="0"/>
          <w:numId w:val="8"/>
        </w:numPr>
        <w:ind w:left="720"/>
        <w:rPr>
          <w:rFonts w:ascii="Times New Roman" w:hAnsi="Times New Roman" w:cs="Times New Roman"/>
          <w:sz w:val="26"/>
          <w:szCs w:val="26"/>
        </w:rPr>
      </w:pPr>
      <w:proofErr w:type="spellStart"/>
      <w:r w:rsidRPr="00206B7D">
        <w:rPr>
          <w:rFonts w:ascii="Times New Roman" w:hAnsi="Times New Roman" w:cs="Times New Roman"/>
          <w:sz w:val="26"/>
          <w:szCs w:val="26"/>
        </w:rPr>
        <w:t>Nâng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cao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kiến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thức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html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css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>.</w:t>
      </w:r>
    </w:p>
    <w:p w:rsidR="00375407" w:rsidRPr="00206B7D" w:rsidRDefault="00375407" w:rsidP="003C4F78">
      <w:pPr>
        <w:pStyle w:val="ListParagraph"/>
        <w:numPr>
          <w:ilvl w:val="0"/>
          <w:numId w:val="8"/>
        </w:numPr>
        <w:ind w:left="720"/>
        <w:rPr>
          <w:rFonts w:ascii="Times New Roman" w:hAnsi="Times New Roman" w:cs="Times New Roman"/>
          <w:sz w:val="26"/>
          <w:szCs w:val="26"/>
        </w:rPr>
      </w:pPr>
      <w:proofErr w:type="spellStart"/>
      <w:r w:rsidRPr="00206B7D">
        <w:rPr>
          <w:rFonts w:ascii="Times New Roman" w:hAnsi="Times New Roman" w:cs="Times New Roman"/>
          <w:sz w:val="26"/>
          <w:szCs w:val="26"/>
        </w:rPr>
        <w:t>Học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cách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kế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website.</w:t>
      </w:r>
    </w:p>
    <w:p w:rsidR="00B62D59" w:rsidRPr="00206B7D" w:rsidRDefault="00375407" w:rsidP="003C4F78">
      <w:pPr>
        <w:pStyle w:val="ListParagraph"/>
        <w:numPr>
          <w:ilvl w:val="0"/>
          <w:numId w:val="8"/>
        </w:numPr>
        <w:ind w:left="720"/>
        <w:rPr>
          <w:rFonts w:ascii="Times New Roman" w:hAnsi="Times New Roman" w:cs="Times New Roman"/>
          <w:sz w:val="26"/>
          <w:szCs w:val="26"/>
        </w:rPr>
      </w:pPr>
      <w:proofErr w:type="spellStart"/>
      <w:r w:rsidRPr="00206B7D">
        <w:rPr>
          <w:rFonts w:ascii="Times New Roman" w:hAnsi="Times New Roman" w:cs="Times New Roman"/>
          <w:sz w:val="26"/>
          <w:szCs w:val="26"/>
        </w:rPr>
        <w:t>Học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cách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cảm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nhận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dùng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206B7D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206B7D">
        <w:rPr>
          <w:rFonts w:ascii="Times New Roman" w:hAnsi="Times New Roman" w:cs="Times New Roman"/>
          <w:sz w:val="26"/>
          <w:szCs w:val="26"/>
        </w:rPr>
        <w:t xml:space="preserve"> website</w:t>
      </w:r>
    </w:p>
    <w:sectPr w:rsidR="00B62D59" w:rsidRPr="00206B7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8F4844"/>
    <w:multiLevelType w:val="hybridMultilevel"/>
    <w:tmpl w:val="2F7ABA9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AA4E5A"/>
    <w:multiLevelType w:val="hybridMultilevel"/>
    <w:tmpl w:val="36B29C90"/>
    <w:lvl w:ilvl="0" w:tplc="CB449A3E">
      <w:start w:val="1"/>
      <w:numFmt w:val="decimal"/>
      <w:lvlText w:val="3.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158005A4"/>
    <w:multiLevelType w:val="hybridMultilevel"/>
    <w:tmpl w:val="411AF07A"/>
    <w:lvl w:ilvl="0" w:tplc="0409000B">
      <w:start w:val="1"/>
      <w:numFmt w:val="bullet"/>
      <w:lvlText w:val=""/>
      <w:lvlJc w:val="left"/>
      <w:pPr>
        <w:ind w:left="1854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" w15:restartNumberingAfterBreak="0">
    <w:nsid w:val="1E624361"/>
    <w:multiLevelType w:val="hybridMultilevel"/>
    <w:tmpl w:val="3BB02C4A"/>
    <w:lvl w:ilvl="0" w:tplc="042A000B">
      <w:start w:val="1"/>
      <w:numFmt w:val="bullet"/>
      <w:lvlText w:val=""/>
      <w:lvlJc w:val="left"/>
      <w:pPr>
        <w:ind w:left="1500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4" w15:restartNumberingAfterBreak="0">
    <w:nsid w:val="1F3149D2"/>
    <w:multiLevelType w:val="hybridMultilevel"/>
    <w:tmpl w:val="630AD83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27398E"/>
    <w:multiLevelType w:val="hybridMultilevel"/>
    <w:tmpl w:val="96F60648"/>
    <w:lvl w:ilvl="0" w:tplc="65ACDC5A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54F1239"/>
    <w:multiLevelType w:val="hybridMultilevel"/>
    <w:tmpl w:val="8C868CC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287729CC"/>
    <w:multiLevelType w:val="multilevel"/>
    <w:tmpl w:val="1914876A"/>
    <w:lvl w:ilvl="0">
      <w:start w:val="1"/>
      <w:numFmt w:val="none"/>
      <w:lvlText w:val="5.1"/>
      <w:lvlJc w:val="left"/>
      <w:pPr>
        <w:ind w:left="10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8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960" w:hanging="360"/>
      </w:pPr>
      <w:rPr>
        <w:rFonts w:hint="default"/>
      </w:rPr>
    </w:lvl>
  </w:abstractNum>
  <w:abstractNum w:abstractNumId="8" w15:restartNumberingAfterBreak="0">
    <w:nsid w:val="2B2D16FD"/>
    <w:multiLevelType w:val="hybridMultilevel"/>
    <w:tmpl w:val="35044CB4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32897EAC"/>
    <w:multiLevelType w:val="multilevel"/>
    <w:tmpl w:val="00EEF76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33EF0D93"/>
    <w:multiLevelType w:val="hybridMultilevel"/>
    <w:tmpl w:val="BC8E3362"/>
    <w:lvl w:ilvl="0" w:tplc="042A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1" w15:restartNumberingAfterBreak="0">
    <w:nsid w:val="33F8709E"/>
    <w:multiLevelType w:val="hybridMultilevel"/>
    <w:tmpl w:val="540CADE6"/>
    <w:lvl w:ilvl="0" w:tplc="042A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350E193F"/>
    <w:multiLevelType w:val="multilevel"/>
    <w:tmpl w:val="E50C83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35B05F85"/>
    <w:multiLevelType w:val="hybridMultilevel"/>
    <w:tmpl w:val="6BB68850"/>
    <w:lvl w:ilvl="0" w:tplc="5074F17E">
      <w:start w:val="1"/>
      <w:numFmt w:val="decimal"/>
      <w:lvlText w:val="3.3.%1."/>
      <w:lvlJc w:val="left"/>
      <w:pPr>
        <w:ind w:left="21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4" w15:restartNumberingAfterBreak="0">
    <w:nsid w:val="3D4306A7"/>
    <w:multiLevelType w:val="hybridMultilevel"/>
    <w:tmpl w:val="A690759A"/>
    <w:lvl w:ilvl="0" w:tplc="95266232">
      <w:start w:val="1"/>
      <w:numFmt w:val="decimal"/>
      <w:lvlText w:val="3.%1.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CB449A3E">
      <w:start w:val="1"/>
      <w:numFmt w:val="decimal"/>
      <w:lvlText w:val="3.%7."/>
      <w:lvlJc w:val="left"/>
      <w:pPr>
        <w:ind w:left="5040" w:hanging="360"/>
      </w:pPr>
      <w:rPr>
        <w:rFonts w:hint="default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2DA64B5"/>
    <w:multiLevelType w:val="hybridMultilevel"/>
    <w:tmpl w:val="9D7E8446"/>
    <w:lvl w:ilvl="0" w:tplc="65ACDC5A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D15662C"/>
    <w:multiLevelType w:val="hybridMultilevel"/>
    <w:tmpl w:val="CF2C61CE"/>
    <w:lvl w:ilvl="0" w:tplc="B224B0C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E6F3117"/>
    <w:multiLevelType w:val="hybridMultilevel"/>
    <w:tmpl w:val="0156AF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05232F4"/>
    <w:multiLevelType w:val="hybridMultilevel"/>
    <w:tmpl w:val="0440893E"/>
    <w:lvl w:ilvl="0" w:tplc="6E620E08">
      <w:start w:val="1"/>
      <w:numFmt w:val="decimal"/>
      <w:lvlText w:val="3.%1"/>
      <w:lvlJc w:val="left"/>
      <w:pPr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0CA202C"/>
    <w:multiLevelType w:val="hybridMultilevel"/>
    <w:tmpl w:val="E85469A8"/>
    <w:lvl w:ilvl="0" w:tplc="042A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64781EE6"/>
    <w:multiLevelType w:val="hybridMultilevel"/>
    <w:tmpl w:val="A6E071C8"/>
    <w:lvl w:ilvl="0" w:tplc="CB449A3E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4F67A1C"/>
    <w:multiLevelType w:val="hybridMultilevel"/>
    <w:tmpl w:val="65169DCC"/>
    <w:lvl w:ilvl="0" w:tplc="F2228BB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83876D6"/>
    <w:multiLevelType w:val="hybridMultilevel"/>
    <w:tmpl w:val="958CA9E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9EE25C0"/>
    <w:multiLevelType w:val="hybridMultilevel"/>
    <w:tmpl w:val="3616352C"/>
    <w:lvl w:ilvl="0" w:tplc="CB449A3E">
      <w:start w:val="1"/>
      <w:numFmt w:val="decimal"/>
      <w:lvlText w:val="3.%1."/>
      <w:lvlJc w:val="left"/>
      <w:pPr>
        <w:ind w:left="21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num w:numId="1">
    <w:abstractNumId w:val="12"/>
  </w:num>
  <w:num w:numId="2">
    <w:abstractNumId w:val="16"/>
  </w:num>
  <w:num w:numId="3">
    <w:abstractNumId w:val="9"/>
  </w:num>
  <w:num w:numId="4">
    <w:abstractNumId w:val="11"/>
  </w:num>
  <w:num w:numId="5">
    <w:abstractNumId w:val="19"/>
  </w:num>
  <w:num w:numId="6">
    <w:abstractNumId w:val="8"/>
  </w:num>
  <w:num w:numId="7">
    <w:abstractNumId w:val="10"/>
  </w:num>
  <w:num w:numId="8">
    <w:abstractNumId w:val="3"/>
  </w:num>
  <w:num w:numId="9">
    <w:abstractNumId w:val="7"/>
  </w:num>
  <w:num w:numId="10">
    <w:abstractNumId w:val="6"/>
  </w:num>
  <w:num w:numId="11">
    <w:abstractNumId w:val="17"/>
  </w:num>
  <w:num w:numId="12">
    <w:abstractNumId w:val="21"/>
  </w:num>
  <w:num w:numId="13">
    <w:abstractNumId w:val="0"/>
  </w:num>
  <w:num w:numId="14">
    <w:abstractNumId w:val="4"/>
  </w:num>
  <w:num w:numId="15">
    <w:abstractNumId w:val="2"/>
  </w:num>
  <w:num w:numId="16">
    <w:abstractNumId w:val="22"/>
  </w:num>
  <w:num w:numId="17">
    <w:abstractNumId w:val="5"/>
  </w:num>
  <w:num w:numId="18">
    <w:abstractNumId w:val="15"/>
  </w:num>
  <w:num w:numId="19">
    <w:abstractNumId w:val="18"/>
  </w:num>
  <w:num w:numId="20">
    <w:abstractNumId w:val="20"/>
  </w:num>
  <w:num w:numId="21">
    <w:abstractNumId w:val="1"/>
  </w:num>
  <w:num w:numId="22">
    <w:abstractNumId w:val="23"/>
  </w:num>
  <w:num w:numId="23">
    <w:abstractNumId w:val="14"/>
  </w:num>
  <w:num w:numId="2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5020"/>
    <w:rsid w:val="00000C16"/>
    <w:rsid w:val="00002E31"/>
    <w:rsid w:val="00006C8C"/>
    <w:rsid w:val="00011DFE"/>
    <w:rsid w:val="00017A8F"/>
    <w:rsid w:val="00037875"/>
    <w:rsid w:val="00071DD1"/>
    <w:rsid w:val="00086DC0"/>
    <w:rsid w:val="000A1052"/>
    <w:rsid w:val="000A3A3A"/>
    <w:rsid w:val="000A3DF9"/>
    <w:rsid w:val="000A7421"/>
    <w:rsid w:val="000C045E"/>
    <w:rsid w:val="000D5B6A"/>
    <w:rsid w:val="000F5EAD"/>
    <w:rsid w:val="000F6366"/>
    <w:rsid w:val="00112CD6"/>
    <w:rsid w:val="00120BD7"/>
    <w:rsid w:val="00137292"/>
    <w:rsid w:val="00162E74"/>
    <w:rsid w:val="0016374A"/>
    <w:rsid w:val="001777F7"/>
    <w:rsid w:val="00183FBF"/>
    <w:rsid w:val="0018424D"/>
    <w:rsid w:val="001978A5"/>
    <w:rsid w:val="001B5D69"/>
    <w:rsid w:val="001D033C"/>
    <w:rsid w:val="001D5774"/>
    <w:rsid w:val="001E0B30"/>
    <w:rsid w:val="001E372F"/>
    <w:rsid w:val="001E6A95"/>
    <w:rsid w:val="001F3613"/>
    <w:rsid w:val="002000F6"/>
    <w:rsid w:val="00206B7D"/>
    <w:rsid w:val="00210AB7"/>
    <w:rsid w:val="002162C3"/>
    <w:rsid w:val="00232DB7"/>
    <w:rsid w:val="00241B61"/>
    <w:rsid w:val="00252532"/>
    <w:rsid w:val="002536D2"/>
    <w:rsid w:val="00271C89"/>
    <w:rsid w:val="00275DED"/>
    <w:rsid w:val="00287AF4"/>
    <w:rsid w:val="00291C36"/>
    <w:rsid w:val="00292B37"/>
    <w:rsid w:val="002B5AE0"/>
    <w:rsid w:val="002D4C02"/>
    <w:rsid w:val="002E20AB"/>
    <w:rsid w:val="002E4B57"/>
    <w:rsid w:val="003020B0"/>
    <w:rsid w:val="00341104"/>
    <w:rsid w:val="00345C52"/>
    <w:rsid w:val="00351AD8"/>
    <w:rsid w:val="003614F9"/>
    <w:rsid w:val="003626ED"/>
    <w:rsid w:val="00362ADF"/>
    <w:rsid w:val="00375407"/>
    <w:rsid w:val="00382645"/>
    <w:rsid w:val="00383EE2"/>
    <w:rsid w:val="00384404"/>
    <w:rsid w:val="003A01A1"/>
    <w:rsid w:val="003C13A6"/>
    <w:rsid w:val="003C4F78"/>
    <w:rsid w:val="003C6346"/>
    <w:rsid w:val="003D2F6F"/>
    <w:rsid w:val="003D3506"/>
    <w:rsid w:val="003D761E"/>
    <w:rsid w:val="003F7A83"/>
    <w:rsid w:val="00406786"/>
    <w:rsid w:val="00420A6A"/>
    <w:rsid w:val="004211C4"/>
    <w:rsid w:val="00442490"/>
    <w:rsid w:val="00452432"/>
    <w:rsid w:val="00452508"/>
    <w:rsid w:val="00462A74"/>
    <w:rsid w:val="004632EA"/>
    <w:rsid w:val="00463D58"/>
    <w:rsid w:val="004660C7"/>
    <w:rsid w:val="00471C07"/>
    <w:rsid w:val="00472AB7"/>
    <w:rsid w:val="004846CA"/>
    <w:rsid w:val="004877E5"/>
    <w:rsid w:val="00496FE0"/>
    <w:rsid w:val="004A61ED"/>
    <w:rsid w:val="004B4AC9"/>
    <w:rsid w:val="004B58CB"/>
    <w:rsid w:val="004B6E38"/>
    <w:rsid w:val="004C58CF"/>
    <w:rsid w:val="004D062F"/>
    <w:rsid w:val="004D23E4"/>
    <w:rsid w:val="004D53DA"/>
    <w:rsid w:val="004D70AD"/>
    <w:rsid w:val="004E010D"/>
    <w:rsid w:val="004E5DA2"/>
    <w:rsid w:val="004F28B7"/>
    <w:rsid w:val="004F3C4A"/>
    <w:rsid w:val="004F4375"/>
    <w:rsid w:val="004F4DDF"/>
    <w:rsid w:val="004F6EB3"/>
    <w:rsid w:val="00513F1F"/>
    <w:rsid w:val="005476EF"/>
    <w:rsid w:val="005668CA"/>
    <w:rsid w:val="00570D0E"/>
    <w:rsid w:val="005716AB"/>
    <w:rsid w:val="00596278"/>
    <w:rsid w:val="005A49F0"/>
    <w:rsid w:val="005B4282"/>
    <w:rsid w:val="005C374D"/>
    <w:rsid w:val="005C3764"/>
    <w:rsid w:val="005E0D40"/>
    <w:rsid w:val="005E2701"/>
    <w:rsid w:val="005F1587"/>
    <w:rsid w:val="005F3A66"/>
    <w:rsid w:val="005F4649"/>
    <w:rsid w:val="00612C15"/>
    <w:rsid w:val="006133A9"/>
    <w:rsid w:val="006224B3"/>
    <w:rsid w:val="00622ACD"/>
    <w:rsid w:val="00625C1D"/>
    <w:rsid w:val="00636685"/>
    <w:rsid w:val="00640242"/>
    <w:rsid w:val="00645493"/>
    <w:rsid w:val="00657A9F"/>
    <w:rsid w:val="0067060A"/>
    <w:rsid w:val="00676757"/>
    <w:rsid w:val="0068029F"/>
    <w:rsid w:val="00684D35"/>
    <w:rsid w:val="00696FA0"/>
    <w:rsid w:val="006B1E9E"/>
    <w:rsid w:val="006C6DCE"/>
    <w:rsid w:val="006C7FDF"/>
    <w:rsid w:val="006D15A3"/>
    <w:rsid w:val="006D795A"/>
    <w:rsid w:val="006E0CEB"/>
    <w:rsid w:val="006F0AA8"/>
    <w:rsid w:val="00714775"/>
    <w:rsid w:val="00716A4A"/>
    <w:rsid w:val="00732E7D"/>
    <w:rsid w:val="00747547"/>
    <w:rsid w:val="00756DF3"/>
    <w:rsid w:val="00792DA6"/>
    <w:rsid w:val="007A485F"/>
    <w:rsid w:val="007A540F"/>
    <w:rsid w:val="007C5820"/>
    <w:rsid w:val="007D21B8"/>
    <w:rsid w:val="007D39D4"/>
    <w:rsid w:val="007F69A9"/>
    <w:rsid w:val="008069C1"/>
    <w:rsid w:val="0081220B"/>
    <w:rsid w:val="0083480A"/>
    <w:rsid w:val="00844D2A"/>
    <w:rsid w:val="008453ED"/>
    <w:rsid w:val="00853DA7"/>
    <w:rsid w:val="00855569"/>
    <w:rsid w:val="00862C5C"/>
    <w:rsid w:val="00872B70"/>
    <w:rsid w:val="00880263"/>
    <w:rsid w:val="008A0249"/>
    <w:rsid w:val="008A391F"/>
    <w:rsid w:val="008B0AAA"/>
    <w:rsid w:val="008B2C97"/>
    <w:rsid w:val="008C418B"/>
    <w:rsid w:val="008C54FF"/>
    <w:rsid w:val="008C59DA"/>
    <w:rsid w:val="008D3957"/>
    <w:rsid w:val="008E76C3"/>
    <w:rsid w:val="00900047"/>
    <w:rsid w:val="00900F0F"/>
    <w:rsid w:val="009020A0"/>
    <w:rsid w:val="009138E6"/>
    <w:rsid w:val="009217EF"/>
    <w:rsid w:val="00922ED2"/>
    <w:rsid w:val="00927F64"/>
    <w:rsid w:val="0094198E"/>
    <w:rsid w:val="00941ABD"/>
    <w:rsid w:val="00942A1E"/>
    <w:rsid w:val="00944844"/>
    <w:rsid w:val="0094610E"/>
    <w:rsid w:val="00950641"/>
    <w:rsid w:val="009523D4"/>
    <w:rsid w:val="00955C1F"/>
    <w:rsid w:val="00994A87"/>
    <w:rsid w:val="009A23C1"/>
    <w:rsid w:val="009A57C7"/>
    <w:rsid w:val="009A7F5E"/>
    <w:rsid w:val="009B5020"/>
    <w:rsid w:val="009C3C51"/>
    <w:rsid w:val="009D3DA8"/>
    <w:rsid w:val="009D46B5"/>
    <w:rsid w:val="00A00025"/>
    <w:rsid w:val="00A1114F"/>
    <w:rsid w:val="00A20ECF"/>
    <w:rsid w:val="00A25DF9"/>
    <w:rsid w:val="00A56E30"/>
    <w:rsid w:val="00A660ED"/>
    <w:rsid w:val="00A9208E"/>
    <w:rsid w:val="00B202A1"/>
    <w:rsid w:val="00B23A19"/>
    <w:rsid w:val="00B41912"/>
    <w:rsid w:val="00B475FA"/>
    <w:rsid w:val="00B50F2A"/>
    <w:rsid w:val="00B52DC3"/>
    <w:rsid w:val="00B62D59"/>
    <w:rsid w:val="00B96E5C"/>
    <w:rsid w:val="00BB1FFF"/>
    <w:rsid w:val="00BD5626"/>
    <w:rsid w:val="00BE1E77"/>
    <w:rsid w:val="00BE526D"/>
    <w:rsid w:val="00BF39C6"/>
    <w:rsid w:val="00C03F27"/>
    <w:rsid w:val="00C07768"/>
    <w:rsid w:val="00C10027"/>
    <w:rsid w:val="00C17493"/>
    <w:rsid w:val="00C342D3"/>
    <w:rsid w:val="00C3646A"/>
    <w:rsid w:val="00C46C79"/>
    <w:rsid w:val="00C546BB"/>
    <w:rsid w:val="00C56D61"/>
    <w:rsid w:val="00C71199"/>
    <w:rsid w:val="00C95722"/>
    <w:rsid w:val="00C9711A"/>
    <w:rsid w:val="00CB16DE"/>
    <w:rsid w:val="00CB5D68"/>
    <w:rsid w:val="00CC6CF7"/>
    <w:rsid w:val="00CE0D75"/>
    <w:rsid w:val="00CE76A6"/>
    <w:rsid w:val="00CF5FEC"/>
    <w:rsid w:val="00D02569"/>
    <w:rsid w:val="00D176A0"/>
    <w:rsid w:val="00D36D8F"/>
    <w:rsid w:val="00D43585"/>
    <w:rsid w:val="00D46C27"/>
    <w:rsid w:val="00D63474"/>
    <w:rsid w:val="00D875B2"/>
    <w:rsid w:val="00D90D84"/>
    <w:rsid w:val="00DA5B84"/>
    <w:rsid w:val="00DD28F9"/>
    <w:rsid w:val="00DD416D"/>
    <w:rsid w:val="00DD6E46"/>
    <w:rsid w:val="00DE4E3F"/>
    <w:rsid w:val="00DF4111"/>
    <w:rsid w:val="00DF7EA3"/>
    <w:rsid w:val="00E00574"/>
    <w:rsid w:val="00E15C20"/>
    <w:rsid w:val="00E30D55"/>
    <w:rsid w:val="00E566A7"/>
    <w:rsid w:val="00E810BC"/>
    <w:rsid w:val="00EA51A1"/>
    <w:rsid w:val="00EB1CA8"/>
    <w:rsid w:val="00EC7018"/>
    <w:rsid w:val="00EC7BB0"/>
    <w:rsid w:val="00ED1C07"/>
    <w:rsid w:val="00EE7BF0"/>
    <w:rsid w:val="00EF746F"/>
    <w:rsid w:val="00F14F42"/>
    <w:rsid w:val="00F158C5"/>
    <w:rsid w:val="00F15C10"/>
    <w:rsid w:val="00F40818"/>
    <w:rsid w:val="00F41421"/>
    <w:rsid w:val="00F47409"/>
    <w:rsid w:val="00F82471"/>
    <w:rsid w:val="00F859AB"/>
    <w:rsid w:val="00FC32EE"/>
    <w:rsid w:val="00FC44BC"/>
    <w:rsid w:val="00FD3128"/>
    <w:rsid w:val="00FD67EA"/>
    <w:rsid w:val="00FE6DE4"/>
    <w:rsid w:val="00FF4147"/>
    <w:rsid w:val="00FF5C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5EA30B5-6600-4768-A587-9CBAE29FF3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75407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1978A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37540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52532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978A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1978A5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semiHidden/>
    <w:rsid w:val="0037540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1">
    <w:name w:val="toc 1"/>
    <w:basedOn w:val="Normal"/>
    <w:next w:val="Normal"/>
    <w:autoRedefine/>
    <w:uiPriority w:val="39"/>
    <w:unhideWhenUsed/>
    <w:rsid w:val="0037540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375407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375407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375407"/>
    <w:rPr>
      <w:color w:val="0563C1" w:themeColor="hyperlink"/>
      <w:u w:val="single"/>
    </w:rPr>
  </w:style>
  <w:style w:type="paragraph" w:customStyle="1" w:styleId="Default">
    <w:name w:val="Default"/>
    <w:rsid w:val="004A61ED"/>
    <w:pPr>
      <w:autoSpaceDE w:val="0"/>
      <w:autoSpaceDN w:val="0"/>
      <w:adjustRightInd w:val="0"/>
      <w:spacing w:after="0" w:line="240" w:lineRule="auto"/>
    </w:pPr>
    <w:rPr>
      <w:rFonts w:ascii="Times New Roman" w:eastAsia="MS Mincho" w:hAnsi="Times New Roman" w:cs="Times New Roman"/>
      <w:color w:val="000000"/>
      <w:sz w:val="24"/>
      <w:szCs w:val="24"/>
      <w:lang w:eastAsia="zh-CN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52532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OC4">
    <w:name w:val="toc 4"/>
    <w:basedOn w:val="Normal"/>
    <w:next w:val="Normal"/>
    <w:autoRedefine/>
    <w:uiPriority w:val="39"/>
    <w:unhideWhenUsed/>
    <w:rsid w:val="004E010D"/>
    <w:pPr>
      <w:spacing w:after="100"/>
      <w:ind w:left="6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8.emf"/><Relationship Id="rId26" Type="http://schemas.openxmlformats.org/officeDocument/2006/relationships/image" Target="media/image12.png"/><Relationship Id="rId39" Type="http://schemas.openxmlformats.org/officeDocument/2006/relationships/image" Target="media/image25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20.png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50" Type="http://schemas.openxmlformats.org/officeDocument/2006/relationships/hyperlink" Target="Usability%20Evaluation/Web%20usability%20guidelines%20-%20Expert%20Review%20Checkpoints.xls" TargetMode="External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2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image" Target="media/image15.png"/><Relationship Id="rId41" Type="http://schemas.openxmlformats.org/officeDocument/2006/relationships/image" Target="media/image27.png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1.emf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49" Type="http://schemas.openxmlformats.org/officeDocument/2006/relationships/hyperlink" Target="Usability%20Evaluation/Usability%20Heuristic%20Evaluation%20Checklist.docx" TargetMode="External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6.vsdx"/><Relationship Id="rId31" Type="http://schemas.openxmlformats.org/officeDocument/2006/relationships/image" Target="media/image17.png"/><Relationship Id="rId44" Type="http://schemas.openxmlformats.org/officeDocument/2006/relationships/image" Target="media/image30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image" Target="media/image29.png"/><Relationship Id="rId48" Type="http://schemas.openxmlformats.org/officeDocument/2006/relationships/hyperlink" Target="Usability%20Evaluation/Guideline%20Scoring%20Checking.docx" TargetMode="External"/><Relationship Id="rId8" Type="http://schemas.openxmlformats.org/officeDocument/2006/relationships/image" Target="media/image3.emf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90535C-1927-4026-9142-C3FDBBAD6C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</TotalTime>
  <Pages>26</Pages>
  <Words>991</Words>
  <Characters>5650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y Lương Phùng</dc:creator>
  <cp:keywords/>
  <dc:description/>
  <cp:lastModifiedBy>Duy Lương Phùng</cp:lastModifiedBy>
  <cp:revision>273</cp:revision>
  <dcterms:created xsi:type="dcterms:W3CDTF">2016-11-01T01:16:00Z</dcterms:created>
  <dcterms:modified xsi:type="dcterms:W3CDTF">2016-12-05T12:54:00Z</dcterms:modified>
</cp:coreProperties>
</file>